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2E8C28AB"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r>
      <w:r w:rsidR="00D95626" w:rsidRPr="00D95626">
        <w:rPr>
          <w:b/>
          <w:i/>
          <w:noProof/>
          <w:sz w:val="28"/>
        </w:rPr>
        <w:t>R2-2002161</w:t>
      </w:r>
    </w:p>
    <w:p w14:paraId="14C56BEE" w14:textId="77777777" w:rsidR="00D95626" w:rsidRPr="004136BA" w:rsidRDefault="00D95626" w:rsidP="00D95626">
      <w:pPr>
        <w:pStyle w:val="CRCoverPage"/>
        <w:outlineLvl w:val="0"/>
        <w:rPr>
          <w:b/>
          <w:sz w:val="24"/>
        </w:rPr>
      </w:pPr>
      <w:r>
        <w:rPr>
          <w:b/>
          <w:sz w:val="24"/>
        </w:rPr>
        <w:t>Online</w:t>
      </w:r>
      <w:r w:rsidRPr="004136BA">
        <w:rPr>
          <w:b/>
          <w:sz w:val="24"/>
        </w:rPr>
        <w:t xml:space="preserve">, </w:t>
      </w:r>
      <w:r>
        <w:rPr>
          <w:b/>
          <w:sz w:val="24"/>
        </w:rPr>
        <w:t>2020-02-24 - 2020-03-0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5359B698" w:rsidR="000C3A70" w:rsidRPr="00410371" w:rsidRDefault="000C3A70" w:rsidP="00F00644">
            <w:pPr>
              <w:pStyle w:val="CRCoverPage"/>
              <w:spacing w:after="0"/>
              <w:jc w:val="right"/>
              <w:rPr>
                <w:b/>
                <w:noProof/>
                <w:sz w:val="28"/>
              </w:rPr>
            </w:pPr>
            <w:r>
              <w:rPr>
                <w:b/>
                <w:noProof/>
                <w:sz w:val="28"/>
              </w:rPr>
              <w:t>3</w:t>
            </w:r>
            <w:r w:rsidR="00624945">
              <w:rPr>
                <w:b/>
                <w:noProof/>
                <w:sz w:val="28"/>
              </w:rPr>
              <w:t>8</w:t>
            </w:r>
            <w:r>
              <w:rPr>
                <w:b/>
                <w:noProof/>
                <w:sz w:val="28"/>
              </w:rPr>
              <w:t>.</w:t>
            </w:r>
            <w:r w:rsidR="00624945">
              <w:rPr>
                <w:b/>
                <w:noProof/>
                <w:sz w:val="28"/>
              </w:rPr>
              <w:t>331</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1F657BD2" w:rsidR="000C3A70" w:rsidRPr="00410371" w:rsidRDefault="00454E3E" w:rsidP="00F00644">
            <w:pPr>
              <w:pStyle w:val="CRCoverPage"/>
              <w:spacing w:after="0"/>
              <w:rPr>
                <w:noProof/>
              </w:rPr>
            </w:pPr>
            <w:r w:rsidRPr="00454E3E">
              <w:rPr>
                <w:b/>
                <w:noProof/>
                <w:sz w:val="28"/>
              </w:rPr>
              <w:t>1465</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5BBA7027" w:rsidR="000C3A70" w:rsidRPr="00410371" w:rsidRDefault="00D95626" w:rsidP="00F00644">
            <w:pPr>
              <w:pStyle w:val="CRCoverPage"/>
              <w:spacing w:after="0"/>
              <w:jc w:val="center"/>
              <w:rPr>
                <w:b/>
                <w:noProof/>
              </w:rPr>
            </w:pPr>
            <w:r>
              <w:rPr>
                <w:b/>
                <w:noProof/>
                <w:sz w:val="28"/>
              </w:rPr>
              <w:t>1</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73930F30" w:rsidR="000C3A70" w:rsidRDefault="000C3A70" w:rsidP="00F00644">
            <w:pPr>
              <w:pStyle w:val="CRCoverPage"/>
              <w:spacing w:after="0"/>
              <w:ind w:left="100"/>
              <w:rPr>
                <w:noProof/>
              </w:rPr>
            </w:pPr>
            <w:r w:rsidRPr="000C3A70">
              <w:rPr>
                <w:noProof/>
              </w:rPr>
              <w:t>Ericsson, Deutsche Telekom, Vodafone, AT&amp;T, Apple, Qualcomm Incorporated, OPPO, KT, Turkcell, Verizon</w:t>
            </w:r>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5F9C7F8D" w:rsidR="000C3A70" w:rsidRDefault="00D95626" w:rsidP="00F00644">
            <w:pPr>
              <w:pStyle w:val="CRCoverPage"/>
              <w:spacing w:after="0"/>
              <w:ind w:left="100"/>
              <w:rPr>
                <w:noProof/>
              </w:rPr>
            </w:pPr>
            <w:r>
              <w:t>2020-02-27</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3E673B" w:rsidP="00F00644">
            <w:pPr>
              <w:pStyle w:val="CRCoverPage"/>
              <w:spacing w:after="0"/>
              <w:ind w:left="100"/>
              <w:rPr>
                <w:noProof/>
              </w:rPr>
            </w:pPr>
            <w:r>
              <w:fldChar w:fldCharType="begin"/>
            </w:r>
            <w:r>
              <w:instrText xml:space="preserve"> DOCPROPERTY  Release  \* MERGEFORMAT </w:instrText>
            </w:r>
            <w:r>
              <w:fldChar w:fldCharType="end"/>
            </w:r>
            <w:r w:rsidR="000C3A70">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729E83AE" w:rsidR="000C3A70" w:rsidRDefault="000C3A70" w:rsidP="00F00644">
            <w:pPr>
              <w:pStyle w:val="CRCoverPage"/>
              <w:spacing w:after="0"/>
              <w:ind w:left="100"/>
              <w:rPr>
                <w:noProof/>
              </w:rPr>
            </w:pPr>
            <w:r>
              <w:rPr>
                <w:noProof/>
              </w:rPr>
              <w:t xml:space="preserve">This CR introduce RRC segmentation possibilities in downlink, for </w:t>
            </w:r>
            <w:r w:rsidRPr="003669D4">
              <w:rPr>
                <w:i/>
                <w:noProof/>
              </w:rPr>
              <w:t>RRCReconfiguration</w:t>
            </w:r>
            <w:r>
              <w:rPr>
                <w:noProof/>
              </w:rPr>
              <w:t xml:space="preserve"> and </w:t>
            </w:r>
            <w:r w:rsidRPr="003669D4">
              <w:rPr>
                <w:i/>
                <w:noProof/>
              </w:rPr>
              <w:t>RRCResume</w:t>
            </w:r>
            <w:r>
              <w:rPr>
                <w:noProof/>
              </w:rPr>
              <w:t xml:space="preserv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2" w:name="_Toc525211991"/>
            <w:bookmarkStart w:id="3" w:name="_Toc525212007"/>
            <w:bookmarkStart w:id="4" w:name="_Toc525211989"/>
            <w:bookmarkStart w:id="5" w:name="_Toc525212005"/>
            <w:r>
              <w:rPr>
                <w:lang w:val="en-US"/>
              </w:rPr>
              <w:t>dding support of a new downlink message type that can carry downlink RRC segments</w:t>
            </w:r>
            <w:r w:rsidR="00F00644">
              <w:rPr>
                <w:lang w:val="en-US"/>
              </w:rPr>
              <w:t>.</w:t>
            </w:r>
          </w:p>
          <w:bookmarkEnd w:id="2"/>
          <w:bookmarkEnd w:id="3"/>
          <w:bookmarkEnd w:id="4"/>
          <w:bookmarkEnd w:id="5"/>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7043E499" w:rsidR="000C3A70" w:rsidRDefault="000C3A70" w:rsidP="00F00644">
            <w:pPr>
              <w:pStyle w:val="CRCoverPage"/>
              <w:spacing w:after="0"/>
              <w:ind w:left="100"/>
              <w:rPr>
                <w:noProof/>
              </w:rPr>
            </w:pPr>
            <w:r>
              <w:rPr>
                <w:noProof/>
              </w:rPr>
              <w:t xml:space="preserve">5.3.10.3, </w:t>
            </w:r>
            <w:r w:rsidR="00152466">
              <w:rPr>
                <w:noProof/>
              </w:rPr>
              <w:t xml:space="preserve">5.7.x (new), </w:t>
            </w:r>
            <w:r>
              <w:rPr>
                <w:noProof/>
              </w:rPr>
              <w:t xml:space="preserve">6.2.1, 6.2.2, 6.3.3, </w:t>
            </w:r>
            <w:r w:rsidR="003F0DB2">
              <w:rPr>
                <w:noProof/>
              </w:rPr>
              <w:t>B1</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3F0DB2" w14:paraId="507E46E8" w14:textId="77777777" w:rsidTr="00F00644">
        <w:tc>
          <w:tcPr>
            <w:tcW w:w="2694" w:type="dxa"/>
            <w:gridSpan w:val="2"/>
            <w:tcBorders>
              <w:left w:val="single" w:sz="4" w:space="0" w:color="auto"/>
            </w:tcBorders>
          </w:tcPr>
          <w:p w14:paraId="76759ECC" w14:textId="77777777" w:rsidR="003F0DB2" w:rsidRDefault="003F0DB2" w:rsidP="003F0DB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3F0DB2" w:rsidRDefault="003F0DB2" w:rsidP="003F0DB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3F0DB2" w:rsidRDefault="003F0DB2" w:rsidP="003F0DB2">
            <w:pPr>
              <w:pStyle w:val="CRCoverPage"/>
              <w:spacing w:after="0"/>
              <w:jc w:val="center"/>
              <w:rPr>
                <w:b/>
                <w:caps/>
                <w:noProof/>
              </w:rPr>
            </w:pPr>
          </w:p>
        </w:tc>
        <w:tc>
          <w:tcPr>
            <w:tcW w:w="2977" w:type="dxa"/>
            <w:gridSpan w:val="4"/>
          </w:tcPr>
          <w:p w14:paraId="1D23D7A6" w14:textId="77777777" w:rsidR="003F0DB2" w:rsidRDefault="003F0DB2" w:rsidP="003F0D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16B1F2" w14:textId="00F91776" w:rsidR="003F0DB2" w:rsidRDefault="003F0DB2" w:rsidP="003F0DB2">
            <w:pPr>
              <w:pStyle w:val="CRCoverPage"/>
              <w:spacing w:after="0"/>
              <w:ind w:left="99"/>
              <w:rPr>
                <w:noProof/>
              </w:rPr>
            </w:pPr>
            <w:r w:rsidRPr="00EE0EE7">
              <w:rPr>
                <w:noProof/>
              </w:rPr>
              <w:t>TS 3</w:t>
            </w:r>
            <w:r>
              <w:rPr>
                <w:noProof/>
              </w:rPr>
              <w:t>8</w:t>
            </w:r>
            <w:r w:rsidRPr="00EE0EE7">
              <w:rPr>
                <w:noProof/>
              </w:rPr>
              <w:t xml:space="preserve">.300 CR </w:t>
            </w:r>
            <w:r w:rsidR="00D95626" w:rsidRPr="00D95626">
              <w:rPr>
                <w:noProof/>
              </w:rPr>
              <w:t>0187</w:t>
            </w:r>
          </w:p>
          <w:p w14:paraId="0314D00D" w14:textId="41C23404" w:rsidR="003F0DB2" w:rsidRDefault="003F0DB2" w:rsidP="003F0DB2">
            <w:pPr>
              <w:pStyle w:val="CRCoverPage"/>
              <w:spacing w:after="0"/>
              <w:ind w:left="99"/>
              <w:rPr>
                <w:noProof/>
              </w:rPr>
            </w:pPr>
            <w:r w:rsidRPr="00EE0EE7">
              <w:rPr>
                <w:noProof/>
              </w:rPr>
              <w:t>TS 3</w:t>
            </w:r>
            <w:r>
              <w:rPr>
                <w:noProof/>
              </w:rPr>
              <w:t>8</w:t>
            </w:r>
            <w:r w:rsidRPr="00EE0EE7">
              <w:rPr>
                <w:noProof/>
              </w:rPr>
              <w:t>.30</w:t>
            </w:r>
            <w:r>
              <w:rPr>
                <w:noProof/>
              </w:rPr>
              <w:t>6</w:t>
            </w:r>
            <w:r w:rsidRPr="00EE0EE7">
              <w:rPr>
                <w:noProof/>
              </w:rPr>
              <w:t xml:space="preserve"> CR </w:t>
            </w:r>
            <w:r>
              <w:rPr>
                <w:noProof/>
              </w:rPr>
              <w:t>0243</w:t>
            </w:r>
          </w:p>
        </w:tc>
      </w:tr>
      <w:tr w:rsidR="003F0DB2" w14:paraId="0AA74BD3" w14:textId="77777777" w:rsidTr="00F00644">
        <w:tc>
          <w:tcPr>
            <w:tcW w:w="2694" w:type="dxa"/>
            <w:gridSpan w:val="2"/>
            <w:tcBorders>
              <w:left w:val="single" w:sz="4" w:space="0" w:color="auto"/>
            </w:tcBorders>
          </w:tcPr>
          <w:p w14:paraId="1773175D" w14:textId="77777777" w:rsidR="003F0DB2" w:rsidRDefault="003F0DB2" w:rsidP="003F0D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3F0DB2" w:rsidRDefault="003F0DB2" w:rsidP="003F0DB2">
            <w:pPr>
              <w:pStyle w:val="CRCoverPage"/>
              <w:spacing w:after="0"/>
              <w:jc w:val="center"/>
              <w:rPr>
                <w:b/>
                <w:caps/>
                <w:noProof/>
              </w:rPr>
            </w:pPr>
            <w:r>
              <w:rPr>
                <w:b/>
                <w:caps/>
                <w:noProof/>
              </w:rPr>
              <w:t>X</w:t>
            </w:r>
          </w:p>
        </w:tc>
        <w:tc>
          <w:tcPr>
            <w:tcW w:w="2977" w:type="dxa"/>
            <w:gridSpan w:val="4"/>
          </w:tcPr>
          <w:p w14:paraId="4B99AB0E" w14:textId="77777777" w:rsidR="003F0DB2" w:rsidRDefault="003F0DB2" w:rsidP="003F0D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0281798E" w:rsidR="003F0DB2" w:rsidRDefault="003F0DB2" w:rsidP="003F0DB2">
            <w:pPr>
              <w:pStyle w:val="CRCoverPage"/>
              <w:spacing w:after="0"/>
              <w:ind w:left="99"/>
              <w:rPr>
                <w:noProof/>
              </w:rPr>
            </w:pPr>
          </w:p>
        </w:tc>
      </w:tr>
      <w:tr w:rsidR="003F0DB2" w14:paraId="3B44804E" w14:textId="77777777" w:rsidTr="00F00644">
        <w:tc>
          <w:tcPr>
            <w:tcW w:w="2694" w:type="dxa"/>
            <w:gridSpan w:val="2"/>
            <w:tcBorders>
              <w:left w:val="single" w:sz="4" w:space="0" w:color="auto"/>
            </w:tcBorders>
          </w:tcPr>
          <w:p w14:paraId="4F14A49C" w14:textId="77777777" w:rsidR="003F0DB2" w:rsidRDefault="003F0DB2" w:rsidP="003F0D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3F0DB2" w:rsidRDefault="003F0DB2" w:rsidP="003F0D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3F0DB2" w:rsidRDefault="003F0DB2" w:rsidP="003F0DB2">
            <w:pPr>
              <w:pStyle w:val="CRCoverPage"/>
              <w:spacing w:after="0"/>
              <w:jc w:val="center"/>
              <w:rPr>
                <w:b/>
                <w:caps/>
                <w:noProof/>
              </w:rPr>
            </w:pPr>
            <w:r>
              <w:rPr>
                <w:b/>
                <w:caps/>
                <w:noProof/>
              </w:rPr>
              <w:t>X</w:t>
            </w:r>
          </w:p>
        </w:tc>
        <w:tc>
          <w:tcPr>
            <w:tcW w:w="2977" w:type="dxa"/>
            <w:gridSpan w:val="4"/>
          </w:tcPr>
          <w:p w14:paraId="76AA4DF6" w14:textId="77777777" w:rsidR="003F0DB2" w:rsidRDefault="003F0DB2" w:rsidP="003F0D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3C20F5D5" w:rsidR="003F0DB2" w:rsidRDefault="003F0DB2" w:rsidP="003F0DB2">
            <w:pPr>
              <w:pStyle w:val="CRCoverPage"/>
              <w:spacing w:after="0"/>
              <w:ind w:left="99"/>
              <w:rPr>
                <w:noProof/>
              </w:rPr>
            </w:pP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4"/>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6" w:name="_Toc20425634"/>
      <w:bookmarkStart w:id="7" w:name="_Toc29321030"/>
      <w:r w:rsidRPr="00325D1F">
        <w:rPr>
          <w:rFonts w:eastAsia="MS Mincho"/>
        </w:rPr>
        <w:t>2</w:t>
      </w:r>
      <w:r w:rsidRPr="00325D1F">
        <w:rPr>
          <w:rFonts w:eastAsia="MS Mincho"/>
        </w:rPr>
        <w:tab/>
        <w:t>References</w:t>
      </w:r>
      <w:bookmarkEnd w:id="6"/>
      <w:bookmarkEnd w:id="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lastRenderedPageBreak/>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8" w:name="_Toc20425635"/>
      <w:bookmarkStart w:id="9" w:name="_Toc29321031"/>
      <w:r w:rsidRPr="00325D1F">
        <w:rPr>
          <w:rFonts w:eastAsia="MS Mincho"/>
        </w:rPr>
        <w:t>3</w:t>
      </w:r>
      <w:r w:rsidRPr="00325D1F">
        <w:rPr>
          <w:rFonts w:eastAsia="MS Mincho"/>
        </w:rPr>
        <w:tab/>
        <w:t>Definitions, symbols and abbreviations</w:t>
      </w:r>
      <w:bookmarkEnd w:id="8"/>
      <w:bookmarkEnd w:id="9"/>
    </w:p>
    <w:p w14:paraId="7649F236" w14:textId="77777777" w:rsidR="002C5D28" w:rsidRPr="00325D1F" w:rsidRDefault="002C5D28" w:rsidP="002C5D28">
      <w:pPr>
        <w:pStyle w:val="Heading2"/>
        <w:rPr>
          <w:rFonts w:eastAsia="MS Mincho"/>
          <w:lang w:val="en-GB"/>
        </w:rPr>
      </w:pPr>
      <w:bookmarkStart w:id="10" w:name="_Toc20425636"/>
      <w:bookmarkStart w:id="11" w:name="_Toc29321032"/>
      <w:r w:rsidRPr="00325D1F">
        <w:rPr>
          <w:rFonts w:eastAsia="MS Mincho"/>
          <w:lang w:val="en-GB"/>
        </w:rPr>
        <w:t>3.1</w:t>
      </w:r>
      <w:r w:rsidRPr="00325D1F">
        <w:rPr>
          <w:rFonts w:eastAsia="MS Mincho"/>
          <w:lang w:val="en-GB"/>
        </w:rPr>
        <w:tab/>
        <w:t>Definitions</w:t>
      </w:r>
      <w:bookmarkEnd w:id="10"/>
      <w:bookmarkEnd w:id="1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lastRenderedPageBreak/>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2" w:name="_Toc20425637"/>
      <w:bookmarkStart w:id="13" w:name="_Toc29321033"/>
      <w:r w:rsidRPr="00325D1F">
        <w:rPr>
          <w:rFonts w:eastAsia="MS Mincho"/>
          <w:lang w:val="en-GB"/>
        </w:rPr>
        <w:t>3.2</w:t>
      </w:r>
      <w:r w:rsidRPr="00325D1F">
        <w:rPr>
          <w:rFonts w:eastAsia="MS Mincho"/>
          <w:lang w:val="en-GB"/>
        </w:rPr>
        <w:tab/>
        <w:t>Abbreviations</w:t>
      </w:r>
      <w:bookmarkEnd w:id="12"/>
      <w:bookmarkEnd w:id="1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lastRenderedPageBreak/>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lastRenderedPageBreak/>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lastRenderedPageBreak/>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36413F"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4.5pt;mso-width-percent:0;mso-height-percent:0;mso-width-percent:0;mso-height-percent:0" o:ole="">
            <v:imagedata r:id="rId15" o:title=""/>
          </v:shape>
          <o:OLEObject Type="Embed" ProgID="Word.Document.12" ShapeID="_x0000_i1025" DrawAspect="Content" ObjectID="_1644646684"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36413F" w:rsidP="002C5D28">
      <w:pPr>
        <w:pStyle w:val="TH"/>
        <w:rPr>
          <w:noProof/>
          <w:lang w:val="en-GB"/>
        </w:rPr>
      </w:pPr>
      <w:r w:rsidRPr="00325D1F">
        <w:rPr>
          <w:noProof/>
          <w:lang w:val="en-GB"/>
        </w:rPr>
        <w:object w:dxaOrig="10455" w:dyaOrig="5505" w14:anchorId="35C3CB43">
          <v:shape id="_x0000_i1026" type="#_x0000_t75" alt="" style="width:525pt;height:274.5pt;mso-width-percent:0;mso-height-percent:0;mso-width-percent:0;mso-height-percent:0" o:ole="">
            <v:imagedata r:id="rId17" o:title=""/>
          </v:shape>
          <o:OLEObject Type="Embed" ProgID="Word.Document.12" ShapeID="_x0000_i1026" DrawAspect="Content" ObjectID="_1644646685"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lastRenderedPageBreak/>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lastRenderedPageBreak/>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1CF3E584" w:rsidR="002C5D28" w:rsidRPr="00325D1F" w:rsidRDefault="002C5D28" w:rsidP="0044047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40" w:name="_Toc20425651"/>
      <w:bookmarkStart w:id="41"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40"/>
      <w:bookmarkEnd w:id="41"/>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42" w:name="_Toc20425652"/>
      <w:bookmarkStart w:id="43" w:name="_Toc29321048"/>
      <w:r w:rsidRPr="00325D1F">
        <w:rPr>
          <w:rFonts w:eastAsia="MS Mincho"/>
          <w:lang w:val="en-GB"/>
        </w:rPr>
        <w:t>5.2</w:t>
      </w:r>
      <w:r w:rsidRPr="00325D1F">
        <w:rPr>
          <w:rFonts w:eastAsia="MS Mincho"/>
          <w:lang w:val="en-GB"/>
        </w:rPr>
        <w:tab/>
        <w:t>System information</w:t>
      </w:r>
      <w:bookmarkEnd w:id="42"/>
      <w:bookmarkEnd w:id="43"/>
    </w:p>
    <w:p w14:paraId="550DD3A3" w14:textId="77777777" w:rsidR="002C5D28" w:rsidRPr="00325D1F" w:rsidRDefault="002C5D28" w:rsidP="002C5D28">
      <w:pPr>
        <w:pStyle w:val="Heading3"/>
        <w:rPr>
          <w:rFonts w:eastAsia="MS Mincho"/>
          <w:lang w:val="en-GB"/>
        </w:rPr>
      </w:pPr>
      <w:bookmarkStart w:id="44" w:name="_Toc20425653"/>
      <w:bookmarkStart w:id="45" w:name="_Toc29321049"/>
      <w:r w:rsidRPr="00325D1F">
        <w:rPr>
          <w:rFonts w:eastAsia="MS Mincho"/>
          <w:lang w:val="en-GB"/>
        </w:rPr>
        <w:t>5.2.1</w:t>
      </w:r>
      <w:r w:rsidRPr="00325D1F">
        <w:rPr>
          <w:rFonts w:eastAsia="MS Mincho"/>
          <w:lang w:val="en-GB"/>
        </w:rPr>
        <w:tab/>
        <w:t>Introduction</w:t>
      </w:r>
      <w:bookmarkEnd w:id="44"/>
      <w:bookmarkEnd w:id="45"/>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46"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46"/>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47" w:name="_Toc20425654"/>
      <w:bookmarkStart w:id="48" w:name="_Toc29321050"/>
      <w:r w:rsidRPr="00325D1F">
        <w:rPr>
          <w:rFonts w:eastAsia="MS Mincho"/>
          <w:lang w:val="en-GB"/>
        </w:rPr>
        <w:t>5.2.2</w:t>
      </w:r>
      <w:r w:rsidRPr="00325D1F">
        <w:rPr>
          <w:rFonts w:eastAsia="MS Mincho"/>
          <w:lang w:val="en-GB"/>
        </w:rPr>
        <w:tab/>
        <w:t>System information acquisition</w:t>
      </w:r>
      <w:bookmarkEnd w:id="47"/>
      <w:bookmarkEnd w:id="48"/>
    </w:p>
    <w:p w14:paraId="5671BAC1" w14:textId="77777777" w:rsidR="002C5D28" w:rsidRPr="00325D1F" w:rsidRDefault="002C5D28" w:rsidP="002C5D28">
      <w:pPr>
        <w:pStyle w:val="Heading4"/>
        <w:rPr>
          <w:rFonts w:eastAsia="MS Mincho"/>
          <w:lang w:val="en-GB"/>
        </w:rPr>
      </w:pPr>
      <w:bookmarkStart w:id="49" w:name="_Toc20425655"/>
      <w:bookmarkStart w:id="50" w:name="_Toc29321051"/>
      <w:r w:rsidRPr="00325D1F">
        <w:rPr>
          <w:rFonts w:eastAsia="MS Mincho"/>
          <w:lang w:val="en-GB"/>
        </w:rPr>
        <w:t>5.2.2.1</w:t>
      </w:r>
      <w:r w:rsidRPr="00325D1F">
        <w:rPr>
          <w:rFonts w:eastAsia="MS Mincho"/>
          <w:lang w:val="en-GB"/>
        </w:rPr>
        <w:tab/>
        <w:t>General UE requirements</w:t>
      </w:r>
      <w:bookmarkEnd w:id="49"/>
      <w:bookmarkEnd w:id="50"/>
    </w:p>
    <w:p w14:paraId="64166882" w14:textId="77777777" w:rsidR="002C5D28" w:rsidRPr="00325D1F" w:rsidRDefault="0036413F" w:rsidP="002C5D28">
      <w:pPr>
        <w:pStyle w:val="TH"/>
        <w:rPr>
          <w:rFonts w:eastAsia="MS Mincho"/>
          <w:lang w:val="en-GB"/>
        </w:rPr>
      </w:pPr>
      <w:r w:rsidRPr="00325D1F">
        <w:rPr>
          <w:noProof/>
          <w:lang w:val="en-GB"/>
        </w:rPr>
        <w:object w:dxaOrig="3225" w:dyaOrig="2475" w14:anchorId="33599E03">
          <v:shape id="_x0000_i1027" type="#_x0000_t75" alt="" style="width:157.5pt;height:123.75pt;mso-width-percent:0;mso-height-percent:0;mso-width-percent:0;mso-height-percent:0" o:ole="">
            <v:imagedata r:id="rId19" o:title=""/>
          </v:shape>
          <o:OLEObject Type="Embed" ProgID="Mscgen.Chart" ShapeID="_x0000_i1027" DrawAspect="Content" ObjectID="_1644646686" r:id="rId20"/>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51" w:name="_Toc20425656"/>
      <w:bookmarkStart w:id="52"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51"/>
      <w:bookmarkEnd w:id="52"/>
    </w:p>
    <w:p w14:paraId="2AC26298" w14:textId="77777777" w:rsidR="002C5D28" w:rsidRPr="00325D1F" w:rsidRDefault="002C5D28" w:rsidP="002C5D28">
      <w:pPr>
        <w:pStyle w:val="Heading5"/>
        <w:rPr>
          <w:rFonts w:eastAsia="MS Mincho"/>
          <w:lang w:val="en-GB"/>
        </w:rPr>
      </w:pPr>
      <w:bookmarkStart w:id="53" w:name="_Toc20425657"/>
      <w:bookmarkStart w:id="54"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53"/>
      <w:bookmarkEnd w:id="54"/>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 xml:space="preserve">completion, after entering the network </w:t>
      </w:r>
      <w:r w:rsidRPr="00325D1F">
        <w:lastRenderedPageBreak/>
        <w:t>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55" w:name="_Toc20425658"/>
      <w:bookmarkStart w:id="56" w:name="_Toc29321054"/>
      <w:bookmarkStart w:id="57" w:name="_Hlk535345358"/>
      <w:r w:rsidRPr="00325D1F">
        <w:rPr>
          <w:rFonts w:eastAsia="MS Mincho"/>
          <w:lang w:val="en-GB"/>
        </w:rPr>
        <w:t>5.2.2.2.2</w:t>
      </w:r>
      <w:r w:rsidRPr="00325D1F">
        <w:rPr>
          <w:rFonts w:eastAsia="MS Mincho"/>
          <w:lang w:val="en-GB"/>
        </w:rPr>
        <w:tab/>
        <w:t>SI change indication and PWS notification</w:t>
      </w:r>
      <w:bookmarkEnd w:id="55"/>
      <w:bookmarkEnd w:id="56"/>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5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58" w:name="_Toc20425659"/>
      <w:bookmarkStart w:id="59" w:name="_Toc29321055"/>
      <w:r w:rsidRPr="00325D1F">
        <w:rPr>
          <w:rFonts w:eastAsia="MS Mincho"/>
          <w:lang w:val="en-GB"/>
        </w:rPr>
        <w:t>5.2.2.3</w:t>
      </w:r>
      <w:r w:rsidRPr="00325D1F">
        <w:rPr>
          <w:rFonts w:eastAsia="MS Mincho"/>
          <w:lang w:val="en-GB"/>
        </w:rPr>
        <w:tab/>
        <w:t>Acquisition of System Information</w:t>
      </w:r>
      <w:bookmarkEnd w:id="58"/>
      <w:bookmarkEnd w:id="59"/>
    </w:p>
    <w:p w14:paraId="743C89D0" w14:textId="77777777" w:rsidR="00F95F2F" w:rsidRPr="00325D1F" w:rsidRDefault="002C5D28" w:rsidP="002C5D28">
      <w:pPr>
        <w:pStyle w:val="Heading5"/>
        <w:rPr>
          <w:rFonts w:eastAsia="MS Mincho"/>
          <w:lang w:val="en-GB"/>
        </w:rPr>
      </w:pPr>
      <w:bookmarkStart w:id="60" w:name="_Toc20425660"/>
      <w:bookmarkStart w:id="61"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60"/>
      <w:bookmarkEnd w:id="61"/>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62" w:name="_Toc20425661"/>
      <w:bookmarkStart w:id="63" w:name="_Toc29321057"/>
      <w:r w:rsidRPr="00325D1F">
        <w:rPr>
          <w:rFonts w:eastAsia="MS Mincho"/>
          <w:lang w:val="en-GB"/>
        </w:rPr>
        <w:lastRenderedPageBreak/>
        <w:t>5.2.2.3.2</w:t>
      </w:r>
      <w:r w:rsidRPr="00325D1F">
        <w:rPr>
          <w:rFonts w:eastAsia="MS Mincho"/>
          <w:lang w:val="en-GB"/>
        </w:rPr>
        <w:tab/>
        <w:t>Acquisition of an SI message</w:t>
      </w:r>
      <w:bookmarkEnd w:id="62"/>
      <w:bookmarkEnd w:id="63"/>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64" w:name="_Toc20425662"/>
      <w:bookmarkStart w:id="65" w:name="_Toc29321058"/>
      <w:r w:rsidRPr="00325D1F">
        <w:rPr>
          <w:rFonts w:eastAsia="MS Mincho"/>
          <w:lang w:val="en-GB"/>
        </w:rPr>
        <w:t>5.2.2.3.3</w:t>
      </w:r>
      <w:r w:rsidRPr="00325D1F">
        <w:rPr>
          <w:rFonts w:eastAsia="MS Mincho"/>
          <w:lang w:val="en-GB"/>
        </w:rPr>
        <w:tab/>
        <w:t>Request for on demand system information</w:t>
      </w:r>
      <w:bookmarkEnd w:id="64"/>
      <w:bookmarkEnd w:id="6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lastRenderedPageBreak/>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66" w:name="_Toc20425663"/>
      <w:bookmarkStart w:id="67"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66"/>
      <w:bookmarkEnd w:id="67"/>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68" w:name="_Toc20425664"/>
      <w:bookmarkStart w:id="6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68"/>
      <w:bookmarkEnd w:id="69"/>
    </w:p>
    <w:p w14:paraId="44A1341E" w14:textId="77777777" w:rsidR="002C5D28" w:rsidRPr="00325D1F" w:rsidRDefault="002C5D28" w:rsidP="002C5D28">
      <w:pPr>
        <w:pStyle w:val="Heading5"/>
        <w:rPr>
          <w:rFonts w:eastAsia="MS Mincho"/>
          <w:lang w:val="en-GB"/>
        </w:rPr>
      </w:pPr>
      <w:bookmarkStart w:id="70" w:name="_Toc20425665"/>
      <w:bookmarkStart w:id="7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70"/>
      <w:bookmarkEnd w:id="7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lastRenderedPageBreak/>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72" w:name="_Toc20425666"/>
      <w:bookmarkStart w:id="7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72"/>
      <w:bookmarkEnd w:id="7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74" w:name="_Toc20425667"/>
      <w:bookmarkStart w:id="7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74"/>
      <w:bookmarkEnd w:id="7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76" w:name="_Toc20425668"/>
      <w:bookmarkStart w:id="77" w:name="_Toc29321064"/>
      <w:r w:rsidRPr="00325D1F">
        <w:rPr>
          <w:lang w:val="en-GB"/>
        </w:rPr>
        <w:t>5.2.2.4.4</w:t>
      </w:r>
      <w:r w:rsidRPr="00325D1F">
        <w:rPr>
          <w:lang w:val="en-GB"/>
        </w:rPr>
        <w:tab/>
        <w:t xml:space="preserve">Actions upon reception of </w:t>
      </w:r>
      <w:r w:rsidRPr="00325D1F">
        <w:rPr>
          <w:i/>
          <w:lang w:val="en-GB"/>
        </w:rPr>
        <w:t>SIB3</w:t>
      </w:r>
      <w:bookmarkEnd w:id="76"/>
      <w:bookmarkEnd w:id="7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78" w:name="_Toc20425669"/>
      <w:bookmarkStart w:id="79" w:name="_Toc29321065"/>
      <w:r w:rsidRPr="00325D1F">
        <w:rPr>
          <w:lang w:val="en-GB"/>
        </w:rPr>
        <w:t>5.2.2.4.5</w:t>
      </w:r>
      <w:r w:rsidRPr="00325D1F">
        <w:rPr>
          <w:lang w:val="en-GB"/>
        </w:rPr>
        <w:tab/>
        <w:t xml:space="preserve">Actions upon reception of </w:t>
      </w:r>
      <w:r w:rsidRPr="00325D1F">
        <w:rPr>
          <w:i/>
          <w:lang w:val="en-GB"/>
        </w:rPr>
        <w:t>SIB4</w:t>
      </w:r>
      <w:bookmarkEnd w:id="78"/>
      <w:bookmarkEnd w:id="7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80" w:name="_Toc20425670"/>
      <w:bookmarkStart w:id="81" w:name="_Toc29321066"/>
      <w:r w:rsidRPr="00325D1F">
        <w:rPr>
          <w:lang w:val="en-GB"/>
        </w:rPr>
        <w:t>5.2.2.4.6</w:t>
      </w:r>
      <w:r w:rsidRPr="00325D1F">
        <w:rPr>
          <w:lang w:val="en-GB"/>
        </w:rPr>
        <w:tab/>
        <w:t xml:space="preserve">Actions upon reception of </w:t>
      </w:r>
      <w:r w:rsidRPr="00325D1F">
        <w:rPr>
          <w:i/>
          <w:lang w:val="en-GB"/>
        </w:rPr>
        <w:t>SIB5</w:t>
      </w:r>
      <w:bookmarkEnd w:id="80"/>
      <w:bookmarkEnd w:id="8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82" w:name="_Toc20425671"/>
      <w:bookmarkStart w:id="83" w:name="_Toc29321067"/>
      <w:r w:rsidRPr="00325D1F">
        <w:rPr>
          <w:lang w:val="en-GB"/>
        </w:rPr>
        <w:t>5.2.2.4.7</w:t>
      </w:r>
      <w:r w:rsidRPr="00325D1F">
        <w:rPr>
          <w:lang w:val="en-GB"/>
        </w:rPr>
        <w:tab/>
        <w:t xml:space="preserve">Actions upon reception of </w:t>
      </w:r>
      <w:r w:rsidRPr="00325D1F">
        <w:rPr>
          <w:i/>
          <w:lang w:val="en-GB"/>
        </w:rPr>
        <w:t>SIB6</w:t>
      </w:r>
      <w:bookmarkEnd w:id="82"/>
      <w:bookmarkEnd w:id="8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84" w:name="_Toc20425672"/>
      <w:bookmarkStart w:id="85" w:name="_Toc29321068"/>
      <w:r w:rsidRPr="00325D1F">
        <w:rPr>
          <w:lang w:val="en-GB"/>
        </w:rPr>
        <w:t>5.2.2.4.8</w:t>
      </w:r>
      <w:r w:rsidRPr="00325D1F">
        <w:rPr>
          <w:lang w:val="en-GB"/>
        </w:rPr>
        <w:tab/>
        <w:t xml:space="preserve">Actions upon reception of </w:t>
      </w:r>
      <w:r w:rsidRPr="00325D1F">
        <w:rPr>
          <w:i/>
          <w:lang w:val="en-GB"/>
        </w:rPr>
        <w:t>SIB7</w:t>
      </w:r>
      <w:bookmarkEnd w:id="84"/>
      <w:bookmarkEnd w:id="8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86" w:name="_Toc20425673"/>
      <w:bookmarkStart w:id="87" w:name="_Toc29321069"/>
      <w:r w:rsidRPr="00325D1F">
        <w:rPr>
          <w:lang w:val="en-GB"/>
        </w:rPr>
        <w:t>5.2.2.4.9</w:t>
      </w:r>
      <w:r w:rsidRPr="00325D1F">
        <w:rPr>
          <w:lang w:val="en-GB"/>
        </w:rPr>
        <w:tab/>
        <w:t xml:space="preserve">Actions upon reception of </w:t>
      </w:r>
      <w:r w:rsidRPr="00325D1F">
        <w:rPr>
          <w:i/>
          <w:lang w:val="en-GB"/>
        </w:rPr>
        <w:t>SIB8</w:t>
      </w:r>
      <w:bookmarkEnd w:id="86"/>
      <w:bookmarkEnd w:id="8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lastRenderedPageBreak/>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88" w:name="_Toc20425674"/>
      <w:bookmarkStart w:id="89" w:name="_Toc29321070"/>
      <w:r w:rsidRPr="00325D1F">
        <w:rPr>
          <w:lang w:val="en-GB"/>
        </w:rPr>
        <w:t>5.2.2.4.10</w:t>
      </w:r>
      <w:r w:rsidRPr="00325D1F">
        <w:rPr>
          <w:lang w:val="en-GB"/>
        </w:rPr>
        <w:tab/>
        <w:t xml:space="preserve">Actions upon reception of </w:t>
      </w:r>
      <w:r w:rsidRPr="00325D1F">
        <w:rPr>
          <w:i/>
          <w:lang w:val="en-GB"/>
        </w:rPr>
        <w:t>SIB9</w:t>
      </w:r>
      <w:bookmarkEnd w:id="88"/>
      <w:bookmarkEnd w:id="89"/>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90" w:name="_Toc20425675"/>
      <w:bookmarkStart w:id="91" w:name="_Toc29321071"/>
      <w:r w:rsidRPr="00325D1F">
        <w:rPr>
          <w:rFonts w:eastAsia="MS Mincho"/>
          <w:lang w:val="en-GB"/>
        </w:rPr>
        <w:t>5.2.2.5</w:t>
      </w:r>
      <w:r w:rsidRPr="00325D1F">
        <w:rPr>
          <w:rFonts w:eastAsia="MS Mincho"/>
          <w:lang w:val="en-GB"/>
        </w:rPr>
        <w:tab/>
        <w:t>Essential system information missing</w:t>
      </w:r>
      <w:bookmarkEnd w:id="90"/>
      <w:bookmarkEnd w:id="9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92" w:name="_Toc20425676"/>
      <w:bookmarkStart w:id="93" w:name="_Toc29321072"/>
      <w:r w:rsidRPr="00325D1F">
        <w:rPr>
          <w:rFonts w:eastAsia="MS Mincho"/>
          <w:lang w:val="en-GB"/>
        </w:rPr>
        <w:t>5.3</w:t>
      </w:r>
      <w:r w:rsidRPr="00325D1F">
        <w:rPr>
          <w:rFonts w:eastAsia="MS Mincho"/>
          <w:lang w:val="en-GB"/>
        </w:rPr>
        <w:tab/>
        <w:t>Connection control</w:t>
      </w:r>
      <w:bookmarkEnd w:id="92"/>
      <w:bookmarkEnd w:id="93"/>
    </w:p>
    <w:p w14:paraId="5A417CB8" w14:textId="77777777" w:rsidR="002C5D28" w:rsidRPr="00325D1F" w:rsidRDefault="002C5D28" w:rsidP="002C5D28">
      <w:pPr>
        <w:pStyle w:val="Heading3"/>
        <w:rPr>
          <w:rFonts w:eastAsia="MS Mincho"/>
          <w:lang w:val="en-GB"/>
        </w:rPr>
      </w:pPr>
      <w:bookmarkStart w:id="94" w:name="_Toc20425677"/>
      <w:bookmarkStart w:id="95" w:name="_Toc29321073"/>
      <w:r w:rsidRPr="00325D1F">
        <w:rPr>
          <w:rFonts w:eastAsia="MS Mincho"/>
          <w:lang w:val="en-GB"/>
        </w:rPr>
        <w:t>5.3.1</w:t>
      </w:r>
      <w:r w:rsidRPr="00325D1F">
        <w:rPr>
          <w:rFonts w:eastAsia="MS Mincho"/>
          <w:lang w:val="en-GB"/>
        </w:rPr>
        <w:tab/>
        <w:t>Introduction</w:t>
      </w:r>
      <w:bookmarkEnd w:id="94"/>
      <w:bookmarkEnd w:id="95"/>
    </w:p>
    <w:p w14:paraId="1D5A8AE5" w14:textId="77777777" w:rsidR="002C5D28" w:rsidRPr="00325D1F" w:rsidRDefault="002C5D28" w:rsidP="002C5D28">
      <w:pPr>
        <w:pStyle w:val="Heading4"/>
        <w:rPr>
          <w:lang w:val="en-GB"/>
        </w:rPr>
      </w:pPr>
      <w:bookmarkStart w:id="96" w:name="_Toc20425678"/>
      <w:bookmarkStart w:id="97" w:name="_Toc29321074"/>
      <w:r w:rsidRPr="00325D1F">
        <w:rPr>
          <w:lang w:val="en-GB"/>
        </w:rPr>
        <w:t>5.3.1.1</w:t>
      </w:r>
      <w:r w:rsidRPr="00325D1F">
        <w:rPr>
          <w:lang w:val="en-GB"/>
        </w:rPr>
        <w:tab/>
        <w:t>RRC connection control</w:t>
      </w:r>
      <w:bookmarkEnd w:id="96"/>
      <w:bookmarkEnd w:id="9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lastRenderedPageBreak/>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98" w:name="_Toc20425679"/>
      <w:bookmarkStart w:id="9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98"/>
      <w:bookmarkEnd w:id="9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0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00"/>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w:t>
      </w:r>
      <w:r w:rsidRPr="00325D1F">
        <w:lastRenderedPageBreak/>
        <w:t xml:space="preserve">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01"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02" w:name="_Toc20425680"/>
      <w:bookmarkStart w:id="103" w:name="_Toc29321076"/>
      <w:bookmarkEnd w:id="101"/>
      <w:r w:rsidRPr="00325D1F">
        <w:rPr>
          <w:rFonts w:eastAsia="MS Mincho"/>
          <w:lang w:val="en-GB"/>
        </w:rPr>
        <w:t>5.3.2</w:t>
      </w:r>
      <w:r w:rsidRPr="00325D1F">
        <w:rPr>
          <w:rFonts w:eastAsia="MS Mincho"/>
          <w:lang w:val="en-GB"/>
        </w:rPr>
        <w:tab/>
        <w:t>Paging</w:t>
      </w:r>
      <w:bookmarkEnd w:id="102"/>
      <w:bookmarkEnd w:id="103"/>
    </w:p>
    <w:p w14:paraId="08FC3CB6" w14:textId="77777777" w:rsidR="002C5D28" w:rsidRPr="00325D1F" w:rsidRDefault="002C5D28" w:rsidP="002C5D28">
      <w:pPr>
        <w:pStyle w:val="Heading4"/>
        <w:rPr>
          <w:lang w:val="en-GB"/>
        </w:rPr>
      </w:pPr>
      <w:bookmarkStart w:id="104" w:name="_Toc20425681"/>
      <w:bookmarkStart w:id="105" w:name="_Toc29321077"/>
      <w:r w:rsidRPr="00325D1F">
        <w:rPr>
          <w:lang w:val="en-GB"/>
        </w:rPr>
        <w:t>5.3.2.1</w:t>
      </w:r>
      <w:r w:rsidRPr="00325D1F">
        <w:rPr>
          <w:lang w:val="en-GB"/>
        </w:rPr>
        <w:tab/>
        <w:t>General</w:t>
      </w:r>
      <w:bookmarkEnd w:id="104"/>
      <w:bookmarkEnd w:id="105"/>
    </w:p>
    <w:p w14:paraId="4FB1D39B" w14:textId="77777777" w:rsidR="002C5D28" w:rsidRPr="00325D1F" w:rsidRDefault="0036413F" w:rsidP="002C5D28">
      <w:pPr>
        <w:pStyle w:val="TH"/>
        <w:rPr>
          <w:lang w:val="en-GB"/>
        </w:rPr>
      </w:pPr>
      <w:r w:rsidRPr="00325D1F">
        <w:rPr>
          <w:noProof/>
          <w:lang w:val="en-GB"/>
        </w:rPr>
        <w:object w:dxaOrig="2385" w:dyaOrig="1560" w14:anchorId="100F964F">
          <v:shape id="_x0000_i1028" type="#_x0000_t75" alt="" style="width:117.75pt;height:78.75pt;mso-width-percent:0;mso-height-percent:0;mso-width-percent:0;mso-height-percent:0" o:ole="">
            <v:imagedata r:id="rId21" o:title=""/>
          </v:shape>
          <o:OLEObject Type="Embed" ProgID="Mscgen.Chart" ShapeID="_x0000_i1028" DrawAspect="Content" ObjectID="_1644646687"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06" w:name="_Toc20425682"/>
      <w:bookmarkStart w:id="107" w:name="_Toc29321078"/>
      <w:r w:rsidRPr="00325D1F">
        <w:rPr>
          <w:lang w:val="en-GB"/>
        </w:rPr>
        <w:t>5.3.2.2</w:t>
      </w:r>
      <w:r w:rsidRPr="00325D1F">
        <w:rPr>
          <w:lang w:val="en-GB"/>
        </w:rPr>
        <w:tab/>
        <w:t>Initiation</w:t>
      </w:r>
      <w:bookmarkEnd w:id="106"/>
      <w:bookmarkEnd w:id="10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08" w:name="_Toc20425683"/>
      <w:bookmarkStart w:id="10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08"/>
      <w:bookmarkEnd w:id="10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10" w:name="_Toc20425684"/>
      <w:bookmarkStart w:id="111" w:name="_Toc29321080"/>
      <w:r w:rsidRPr="00325D1F">
        <w:rPr>
          <w:rFonts w:eastAsia="MS Mincho"/>
          <w:lang w:val="en-GB"/>
        </w:rPr>
        <w:t>5.3.3</w:t>
      </w:r>
      <w:r w:rsidRPr="00325D1F">
        <w:rPr>
          <w:rFonts w:eastAsia="MS Mincho"/>
          <w:lang w:val="en-GB"/>
        </w:rPr>
        <w:tab/>
        <w:t>RRC connection establishment</w:t>
      </w:r>
      <w:bookmarkEnd w:id="110"/>
      <w:bookmarkEnd w:id="111"/>
    </w:p>
    <w:p w14:paraId="501AE938" w14:textId="77777777" w:rsidR="002C5D28" w:rsidRPr="00325D1F" w:rsidRDefault="002C5D28" w:rsidP="002C5D28">
      <w:pPr>
        <w:pStyle w:val="Heading4"/>
        <w:rPr>
          <w:lang w:val="en-GB"/>
        </w:rPr>
      </w:pPr>
      <w:bookmarkStart w:id="112" w:name="_Toc20425685"/>
      <w:bookmarkStart w:id="113" w:name="_Toc29321081"/>
      <w:r w:rsidRPr="00325D1F">
        <w:rPr>
          <w:lang w:val="en-GB"/>
        </w:rPr>
        <w:t>5.3.3.1</w:t>
      </w:r>
      <w:r w:rsidRPr="00325D1F">
        <w:rPr>
          <w:lang w:val="en-GB"/>
        </w:rPr>
        <w:tab/>
        <w:t>General</w:t>
      </w:r>
      <w:bookmarkEnd w:id="112"/>
      <w:bookmarkEnd w:id="113"/>
    </w:p>
    <w:p w14:paraId="3371FB63" w14:textId="77777777" w:rsidR="002C5D28" w:rsidRPr="00325D1F" w:rsidRDefault="0036413F" w:rsidP="002C5D28">
      <w:pPr>
        <w:pStyle w:val="TH"/>
        <w:rPr>
          <w:lang w:val="en-GB"/>
        </w:rPr>
      </w:pPr>
      <w:r w:rsidRPr="00325D1F">
        <w:rPr>
          <w:noProof/>
          <w:lang w:val="en-GB"/>
        </w:rPr>
        <w:object w:dxaOrig="3480" w:dyaOrig="2565" w14:anchorId="41061789">
          <v:shape id="_x0000_i1029" type="#_x0000_t75" alt="" style="width:179.25pt;height:130.5pt;mso-width-percent:0;mso-height-percent:0;mso-width-percent:0;mso-height-percent:0" o:ole="">
            <v:imagedata r:id="rId23" o:title=""/>
          </v:shape>
          <o:OLEObject Type="Embed" ProgID="Mscgen.Chart" ShapeID="_x0000_i1029" DrawAspect="Content" ObjectID="_1644646688"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36413F" w:rsidP="002C5D28">
      <w:pPr>
        <w:pStyle w:val="TH"/>
        <w:rPr>
          <w:lang w:val="en-GB"/>
        </w:rPr>
      </w:pPr>
      <w:r w:rsidRPr="00325D1F">
        <w:rPr>
          <w:noProof/>
          <w:lang w:val="en-GB"/>
        </w:rPr>
        <w:object w:dxaOrig="3345" w:dyaOrig="2055" w14:anchorId="21C1BD83">
          <v:shape id="_x0000_i1030" type="#_x0000_t75" alt="" style="width:173.25pt;height:105.75pt;mso-width-percent:0;mso-height-percent:0;mso-width-percent:0;mso-height-percent:0" o:ole="">
            <v:imagedata r:id="rId25" o:title=""/>
          </v:shape>
          <o:OLEObject Type="Embed" ProgID="Mscgen.Chart" ShapeID="_x0000_i1030" DrawAspect="Content" ObjectID="_1644646689"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14" w:name="_Toc20425686"/>
      <w:bookmarkStart w:id="115" w:name="_Toc29321082"/>
      <w:r w:rsidRPr="00325D1F">
        <w:rPr>
          <w:lang w:val="en-GB"/>
        </w:rPr>
        <w:t>5.3.3.2</w:t>
      </w:r>
      <w:r w:rsidRPr="00325D1F">
        <w:rPr>
          <w:lang w:val="en-GB"/>
        </w:rPr>
        <w:tab/>
        <w:t>Initiation</w:t>
      </w:r>
      <w:bookmarkEnd w:id="114"/>
      <w:bookmarkEnd w:id="11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lastRenderedPageBreak/>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16" w:name="_Toc20425687"/>
      <w:bookmarkStart w:id="11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16"/>
      <w:bookmarkEnd w:id="11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18" w:name="_Toc20425688"/>
      <w:bookmarkStart w:id="119"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18"/>
      <w:bookmarkEnd w:id="119"/>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lastRenderedPageBreak/>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lastRenderedPageBreak/>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20" w:name="_Toc20425689"/>
      <w:bookmarkStart w:id="121"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20"/>
      <w:bookmarkEnd w:id="12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22" w:name="_Toc20425690"/>
      <w:bookmarkStart w:id="123"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22"/>
      <w:bookmarkEnd w:id="12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24" w:name="_Toc20425691"/>
      <w:bookmarkStart w:id="125" w:name="_Toc29321087"/>
      <w:r w:rsidRPr="00325D1F">
        <w:rPr>
          <w:lang w:val="en-GB"/>
        </w:rPr>
        <w:t>5.3.3.7</w:t>
      </w:r>
      <w:r w:rsidRPr="00325D1F">
        <w:rPr>
          <w:lang w:val="en-GB"/>
        </w:rPr>
        <w:tab/>
        <w:t>T300 expiry</w:t>
      </w:r>
      <w:bookmarkEnd w:id="124"/>
      <w:bookmarkEnd w:id="12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26" w:name="_Toc20425692"/>
      <w:bookmarkStart w:id="127" w:name="_Toc29321088"/>
      <w:r w:rsidRPr="00325D1F">
        <w:rPr>
          <w:lang w:val="en-GB"/>
        </w:rPr>
        <w:t>5.3.3.8</w:t>
      </w:r>
      <w:r w:rsidRPr="00325D1F">
        <w:rPr>
          <w:lang w:val="en-GB"/>
        </w:rPr>
        <w:tab/>
        <w:t>Abortion of RRC connection establishment</w:t>
      </w:r>
      <w:bookmarkEnd w:id="126"/>
      <w:bookmarkEnd w:id="12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28" w:name="_Toc20425693"/>
      <w:bookmarkStart w:id="129" w:name="_Toc29321089"/>
      <w:r w:rsidRPr="00325D1F">
        <w:rPr>
          <w:rFonts w:eastAsia="MS Mincho"/>
          <w:lang w:val="en-GB"/>
        </w:rPr>
        <w:lastRenderedPageBreak/>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28"/>
      <w:bookmarkEnd w:id="129"/>
    </w:p>
    <w:p w14:paraId="2A439346" w14:textId="77777777" w:rsidR="002C5D28" w:rsidRPr="00325D1F" w:rsidRDefault="002C5D28" w:rsidP="002C5D28">
      <w:pPr>
        <w:pStyle w:val="Heading4"/>
        <w:rPr>
          <w:lang w:val="en-GB"/>
        </w:rPr>
      </w:pPr>
      <w:bookmarkStart w:id="130" w:name="_Toc20425694"/>
      <w:bookmarkStart w:id="131" w:name="_Toc29321090"/>
      <w:r w:rsidRPr="00325D1F">
        <w:rPr>
          <w:lang w:val="en-GB"/>
        </w:rPr>
        <w:t>5.3.4.1</w:t>
      </w:r>
      <w:r w:rsidRPr="00325D1F">
        <w:rPr>
          <w:lang w:val="en-GB"/>
        </w:rPr>
        <w:tab/>
        <w:t>General</w:t>
      </w:r>
      <w:bookmarkEnd w:id="130"/>
      <w:bookmarkEnd w:id="131"/>
    </w:p>
    <w:p w14:paraId="7D75A923" w14:textId="77777777" w:rsidR="002C5D28" w:rsidRPr="00325D1F" w:rsidRDefault="0036413F" w:rsidP="002C5D28">
      <w:pPr>
        <w:pStyle w:val="TH"/>
        <w:rPr>
          <w:lang w:val="en-GB"/>
        </w:rPr>
      </w:pPr>
      <w:r w:rsidRPr="00325D1F">
        <w:rPr>
          <w:noProof/>
          <w:lang w:val="en-GB"/>
        </w:rPr>
        <w:object w:dxaOrig="3840" w:dyaOrig="2055" w14:anchorId="208FFCCB">
          <v:shape id="_x0000_i1031" type="#_x0000_t75" alt="" style="width:193.5pt;height:105.75pt;mso-width-percent:0;mso-height-percent:0;mso-width-percent:0;mso-height-percent:0" o:ole="">
            <v:imagedata r:id="rId27" o:title=""/>
          </v:shape>
          <o:OLEObject Type="Embed" ProgID="Mscgen.Chart" ShapeID="_x0000_i1031" DrawAspect="Content" ObjectID="_1644646690"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36413F" w:rsidP="002C5D28">
      <w:pPr>
        <w:pStyle w:val="TH"/>
        <w:rPr>
          <w:lang w:val="en-GB"/>
        </w:rPr>
      </w:pPr>
      <w:r w:rsidRPr="00325D1F">
        <w:rPr>
          <w:noProof/>
          <w:lang w:val="en-GB"/>
        </w:rPr>
        <w:object w:dxaOrig="3840" w:dyaOrig="2055" w14:anchorId="4EE1C60C">
          <v:shape id="_x0000_i1032" type="#_x0000_t75" alt="" style="width:193.5pt;height:105.75pt;mso-width-percent:0;mso-height-percent:0;mso-width-percent:0;mso-height-percent:0" o:ole="">
            <v:imagedata r:id="rId29" o:title=""/>
          </v:shape>
          <o:OLEObject Type="Embed" ProgID="Mscgen.Chart" ShapeID="_x0000_i1032" DrawAspect="Content" ObjectID="_1644646691"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32" w:name="_Toc20425695"/>
      <w:bookmarkStart w:id="133" w:name="_Toc29321091"/>
      <w:r w:rsidRPr="00325D1F">
        <w:rPr>
          <w:lang w:val="en-GB"/>
        </w:rPr>
        <w:t>5.3.4.2</w:t>
      </w:r>
      <w:r w:rsidRPr="00325D1F">
        <w:rPr>
          <w:lang w:val="en-GB"/>
        </w:rPr>
        <w:tab/>
        <w:t>Initiation</w:t>
      </w:r>
      <w:bookmarkEnd w:id="132"/>
      <w:bookmarkEnd w:id="13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34" w:name="_Toc20425696"/>
      <w:bookmarkStart w:id="135"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34"/>
      <w:bookmarkEnd w:id="13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lastRenderedPageBreak/>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36" w:name="_Toc20425697"/>
      <w:bookmarkStart w:id="137" w:name="_Toc29321093"/>
      <w:r w:rsidRPr="00325D1F">
        <w:rPr>
          <w:rFonts w:eastAsia="MS Mincho"/>
          <w:lang w:val="en-GB"/>
        </w:rPr>
        <w:t>5.3.5</w:t>
      </w:r>
      <w:r w:rsidRPr="00325D1F">
        <w:rPr>
          <w:rFonts w:eastAsia="MS Mincho"/>
          <w:lang w:val="en-GB"/>
        </w:rPr>
        <w:tab/>
        <w:t>RRC reconfiguration</w:t>
      </w:r>
      <w:bookmarkEnd w:id="136"/>
      <w:bookmarkEnd w:id="137"/>
    </w:p>
    <w:p w14:paraId="0B5C4CB8" w14:textId="77777777" w:rsidR="002C5D28" w:rsidRPr="00325D1F" w:rsidRDefault="002C5D28" w:rsidP="002C5D28">
      <w:pPr>
        <w:pStyle w:val="Heading4"/>
        <w:rPr>
          <w:rFonts w:eastAsia="MS Mincho"/>
          <w:lang w:val="en-GB"/>
        </w:rPr>
      </w:pPr>
      <w:bookmarkStart w:id="138" w:name="_Toc20425698"/>
      <w:bookmarkStart w:id="139" w:name="_Toc29321094"/>
      <w:r w:rsidRPr="00325D1F">
        <w:rPr>
          <w:rFonts w:eastAsia="MS Mincho"/>
          <w:lang w:val="en-GB"/>
        </w:rPr>
        <w:t>5.3.5.1</w:t>
      </w:r>
      <w:r w:rsidRPr="00325D1F">
        <w:rPr>
          <w:rFonts w:eastAsia="MS Mincho"/>
          <w:lang w:val="en-GB"/>
        </w:rPr>
        <w:tab/>
        <w:t>General</w:t>
      </w:r>
      <w:bookmarkEnd w:id="138"/>
      <w:bookmarkEnd w:id="139"/>
    </w:p>
    <w:p w14:paraId="6EF7DF05" w14:textId="77777777" w:rsidR="002C5D28" w:rsidRPr="00325D1F" w:rsidRDefault="0036413F" w:rsidP="002C5D28">
      <w:pPr>
        <w:pStyle w:val="TH"/>
        <w:rPr>
          <w:lang w:val="en-GB"/>
        </w:rPr>
      </w:pPr>
      <w:r w:rsidRPr="00325D1F">
        <w:rPr>
          <w:noProof/>
          <w:lang w:val="en-GB"/>
        </w:rPr>
        <w:object w:dxaOrig="4410" w:dyaOrig="2055" w14:anchorId="46778D15">
          <v:shape id="_x0000_i1033" type="#_x0000_t75" alt="" style="width:223.5pt;height:105.75pt;mso-width-percent:0;mso-height-percent:0;mso-width-percent:0;mso-height-percent:0" o:ole="">
            <v:imagedata r:id="rId31" o:title=""/>
          </v:shape>
          <o:OLEObject Type="Embed" ProgID="Mscgen.Chart" ShapeID="_x0000_i1033" DrawAspect="Content" ObjectID="_1644646692"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36413F" w:rsidP="002C5D28">
      <w:pPr>
        <w:pStyle w:val="TH"/>
        <w:rPr>
          <w:lang w:val="en-GB"/>
        </w:rPr>
      </w:pPr>
      <w:r w:rsidRPr="00325D1F">
        <w:rPr>
          <w:noProof/>
          <w:lang w:val="en-GB"/>
        </w:rPr>
        <w:object w:dxaOrig="4560" w:dyaOrig="2040" w14:anchorId="736C267B">
          <v:shape id="_x0000_i1034" type="#_x0000_t75" alt="" style="width:229.5pt;height:110.25pt;mso-width-percent:0;mso-height-percent:0;mso-width-percent:0;mso-height-percent:0" o:ole="">
            <v:imagedata r:id="rId33" o:title=""/>
          </v:shape>
          <o:OLEObject Type="Embed" ProgID="Mscgen.Chart" ShapeID="_x0000_i1034" DrawAspect="Content" ObjectID="_1644646693"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40" w:name="_Toc20425699"/>
      <w:bookmarkStart w:id="141" w:name="_Toc29321095"/>
      <w:r w:rsidRPr="00325D1F">
        <w:rPr>
          <w:rFonts w:eastAsia="MS Mincho"/>
          <w:lang w:val="en-GB"/>
        </w:rPr>
        <w:lastRenderedPageBreak/>
        <w:t>5.3.5.2</w:t>
      </w:r>
      <w:r w:rsidRPr="00325D1F">
        <w:rPr>
          <w:rFonts w:eastAsia="MS Mincho"/>
          <w:lang w:val="en-GB"/>
        </w:rPr>
        <w:tab/>
        <w:t>Initiation</w:t>
      </w:r>
      <w:bookmarkEnd w:id="140"/>
      <w:bookmarkEnd w:id="141"/>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42" w:name="_Toc20425700"/>
      <w:bookmarkStart w:id="143"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42"/>
      <w:bookmarkEnd w:id="143"/>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lastRenderedPageBreak/>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lastRenderedPageBreak/>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44" w:name="_Toc20425701"/>
      <w:bookmarkStart w:id="145" w:name="_Toc29321097"/>
      <w:r w:rsidRPr="00325D1F">
        <w:rPr>
          <w:rFonts w:eastAsia="MS Mincho"/>
          <w:lang w:val="en-GB"/>
        </w:rPr>
        <w:t>5.3.5.4</w:t>
      </w:r>
      <w:r w:rsidRPr="00325D1F">
        <w:rPr>
          <w:rFonts w:eastAsia="MS Mincho"/>
          <w:lang w:val="en-GB"/>
        </w:rPr>
        <w:tab/>
        <w:t>Secondary cell group release</w:t>
      </w:r>
      <w:bookmarkEnd w:id="144"/>
      <w:bookmarkEnd w:id="14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46" w:name="_Toc20425702"/>
      <w:bookmarkStart w:id="147" w:name="_Toc29321098"/>
      <w:r w:rsidRPr="00325D1F">
        <w:rPr>
          <w:rFonts w:eastAsia="MS Mincho"/>
          <w:lang w:val="en-GB"/>
        </w:rPr>
        <w:t>5.3.5.5</w:t>
      </w:r>
      <w:r w:rsidRPr="00325D1F">
        <w:rPr>
          <w:rFonts w:eastAsia="MS Mincho"/>
          <w:lang w:val="en-GB"/>
        </w:rPr>
        <w:tab/>
        <w:t>Cell Group configuration</w:t>
      </w:r>
      <w:bookmarkEnd w:id="146"/>
      <w:bookmarkEnd w:id="147"/>
    </w:p>
    <w:p w14:paraId="1C88FA0F" w14:textId="77777777" w:rsidR="002C5D28" w:rsidRPr="00325D1F" w:rsidRDefault="002C5D28" w:rsidP="002C5D28">
      <w:pPr>
        <w:pStyle w:val="Heading5"/>
        <w:rPr>
          <w:rFonts w:eastAsia="MS Mincho"/>
          <w:lang w:val="en-GB"/>
        </w:rPr>
      </w:pPr>
      <w:bookmarkStart w:id="148" w:name="_Toc20425703"/>
      <w:bookmarkStart w:id="149" w:name="_Toc29321099"/>
      <w:r w:rsidRPr="00325D1F">
        <w:rPr>
          <w:rFonts w:eastAsia="MS Mincho"/>
          <w:lang w:val="en-GB"/>
        </w:rPr>
        <w:t>5.3.5.5.1</w:t>
      </w:r>
      <w:r w:rsidRPr="00325D1F">
        <w:rPr>
          <w:rFonts w:eastAsia="MS Mincho"/>
          <w:lang w:val="en-GB"/>
        </w:rPr>
        <w:tab/>
        <w:t>General</w:t>
      </w:r>
      <w:bookmarkEnd w:id="148"/>
      <w:bookmarkEnd w:id="149"/>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50" w:name="_Toc20425704"/>
      <w:bookmarkStart w:id="151" w:name="_Toc29321100"/>
      <w:r w:rsidRPr="00325D1F">
        <w:rPr>
          <w:rFonts w:eastAsia="MS Mincho"/>
          <w:lang w:val="en-GB"/>
        </w:rPr>
        <w:t>5.3.5.5.2</w:t>
      </w:r>
      <w:r w:rsidRPr="00325D1F">
        <w:rPr>
          <w:rFonts w:eastAsia="MS Mincho"/>
          <w:lang w:val="en-GB"/>
        </w:rPr>
        <w:tab/>
        <w:t>Reconfiguration with sync</w:t>
      </w:r>
      <w:bookmarkEnd w:id="150"/>
      <w:bookmarkEnd w:id="15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52" w:name="_Toc20425705"/>
      <w:bookmarkStart w:id="153" w:name="_Toc29321101"/>
      <w:r w:rsidRPr="00325D1F">
        <w:rPr>
          <w:lang w:val="en-GB"/>
        </w:rPr>
        <w:t>5.3.5.5.3</w:t>
      </w:r>
      <w:r w:rsidRPr="00325D1F">
        <w:rPr>
          <w:lang w:val="en-GB"/>
        </w:rPr>
        <w:tab/>
        <w:t>RLC bearer release</w:t>
      </w:r>
      <w:bookmarkEnd w:id="152"/>
      <w:bookmarkEnd w:id="153"/>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54" w:name="_Toc20425706"/>
      <w:bookmarkStart w:id="155" w:name="_Toc29321102"/>
      <w:r w:rsidRPr="00325D1F">
        <w:rPr>
          <w:rFonts w:eastAsia="MS Mincho"/>
          <w:lang w:val="en-GB"/>
        </w:rPr>
        <w:t>5.3.5.5.4</w:t>
      </w:r>
      <w:r w:rsidRPr="00325D1F">
        <w:rPr>
          <w:rFonts w:eastAsia="MS Mincho"/>
          <w:lang w:val="en-GB"/>
        </w:rPr>
        <w:tab/>
        <w:t>RLC bearer addition/modification</w:t>
      </w:r>
      <w:bookmarkEnd w:id="154"/>
      <w:bookmarkEnd w:id="155"/>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56" w:name="_Toc20425707"/>
      <w:bookmarkStart w:id="157" w:name="_Toc29321103"/>
      <w:r w:rsidRPr="00325D1F">
        <w:rPr>
          <w:rFonts w:eastAsia="MS Mincho"/>
          <w:lang w:val="en-GB"/>
        </w:rPr>
        <w:t>5.3.5.5.5</w:t>
      </w:r>
      <w:r w:rsidRPr="00325D1F">
        <w:rPr>
          <w:rFonts w:eastAsia="MS Mincho"/>
          <w:lang w:val="en-GB"/>
        </w:rPr>
        <w:tab/>
        <w:t>MAC entity configuration</w:t>
      </w:r>
      <w:bookmarkEnd w:id="156"/>
      <w:bookmarkEnd w:id="15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58" w:name="_Toc20425708"/>
      <w:bookmarkStart w:id="159" w:name="_Toc29321104"/>
      <w:r w:rsidRPr="00325D1F">
        <w:rPr>
          <w:rFonts w:eastAsia="MS Mincho"/>
          <w:lang w:val="en-GB"/>
        </w:rPr>
        <w:t>5.3.5.5.6</w:t>
      </w:r>
      <w:r w:rsidRPr="00325D1F">
        <w:rPr>
          <w:rFonts w:eastAsia="MS Mincho"/>
          <w:lang w:val="en-GB"/>
        </w:rPr>
        <w:tab/>
        <w:t>RLF Timers &amp; Constants configuration</w:t>
      </w:r>
      <w:bookmarkEnd w:id="158"/>
      <w:bookmarkEnd w:id="15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60" w:name="_Toc20425709"/>
      <w:bookmarkStart w:id="161"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60"/>
      <w:bookmarkEnd w:id="161"/>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62" w:name="_Toc20425710"/>
      <w:bookmarkStart w:id="163"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62"/>
      <w:bookmarkEnd w:id="163"/>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64" w:name="_Toc20425711"/>
      <w:bookmarkStart w:id="165"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64"/>
      <w:bookmarkEnd w:id="165"/>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66" w:name="_Toc20425712"/>
      <w:bookmarkStart w:id="167" w:name="_Toc29321108"/>
      <w:r w:rsidRPr="00325D1F">
        <w:rPr>
          <w:rFonts w:eastAsia="MS Mincho"/>
          <w:lang w:val="en-GB"/>
        </w:rPr>
        <w:t>5.3.5.6</w:t>
      </w:r>
      <w:r w:rsidRPr="00325D1F">
        <w:rPr>
          <w:rFonts w:eastAsia="MS Mincho"/>
          <w:lang w:val="en-GB"/>
        </w:rPr>
        <w:tab/>
        <w:t>Radio Bearer configuration</w:t>
      </w:r>
      <w:bookmarkEnd w:id="166"/>
      <w:bookmarkEnd w:id="167"/>
    </w:p>
    <w:p w14:paraId="7193DEF6" w14:textId="77777777" w:rsidR="002C5D28" w:rsidRPr="00325D1F" w:rsidRDefault="002C5D28" w:rsidP="002C5D28">
      <w:pPr>
        <w:pStyle w:val="Heading5"/>
        <w:rPr>
          <w:rFonts w:eastAsia="MS Mincho"/>
          <w:lang w:val="en-GB"/>
        </w:rPr>
      </w:pPr>
      <w:bookmarkStart w:id="168" w:name="_Toc20425713"/>
      <w:bookmarkStart w:id="169" w:name="_Toc29321109"/>
      <w:r w:rsidRPr="00325D1F">
        <w:rPr>
          <w:rFonts w:eastAsia="MS Mincho"/>
          <w:lang w:val="en-GB"/>
        </w:rPr>
        <w:t>5.3.5.6.1</w:t>
      </w:r>
      <w:r w:rsidRPr="00325D1F">
        <w:rPr>
          <w:rFonts w:eastAsia="MS Mincho"/>
          <w:lang w:val="en-GB"/>
        </w:rPr>
        <w:tab/>
        <w:t>General</w:t>
      </w:r>
      <w:bookmarkEnd w:id="168"/>
      <w:bookmarkEnd w:id="169"/>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70" w:name="_Toc20425714"/>
      <w:bookmarkStart w:id="171" w:name="_Toc29321110"/>
      <w:r w:rsidRPr="00325D1F">
        <w:rPr>
          <w:rFonts w:eastAsia="MS Mincho"/>
          <w:lang w:val="en-GB"/>
        </w:rPr>
        <w:t>5.3.5.6.2</w:t>
      </w:r>
      <w:r w:rsidRPr="00325D1F">
        <w:rPr>
          <w:rFonts w:eastAsia="MS Mincho"/>
          <w:lang w:val="en-GB"/>
        </w:rPr>
        <w:tab/>
        <w:t>SRB release</w:t>
      </w:r>
      <w:bookmarkEnd w:id="170"/>
      <w:bookmarkEnd w:id="17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72" w:name="_Toc20425715"/>
      <w:bookmarkStart w:id="173" w:name="_Toc29321111"/>
      <w:r w:rsidRPr="00325D1F">
        <w:rPr>
          <w:rFonts w:eastAsia="MS Mincho"/>
          <w:lang w:val="en-GB"/>
        </w:rPr>
        <w:lastRenderedPageBreak/>
        <w:t>5.3.5.6.3</w:t>
      </w:r>
      <w:r w:rsidRPr="00325D1F">
        <w:rPr>
          <w:rFonts w:eastAsia="MS Mincho"/>
          <w:lang w:val="en-GB"/>
        </w:rPr>
        <w:tab/>
        <w:t>SRB addition/modification</w:t>
      </w:r>
      <w:bookmarkEnd w:id="172"/>
      <w:bookmarkEnd w:id="173"/>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74" w:name="_Toc20425716"/>
      <w:bookmarkStart w:id="175" w:name="_Toc29321112"/>
      <w:r w:rsidRPr="00325D1F">
        <w:rPr>
          <w:rFonts w:eastAsia="MS Mincho"/>
          <w:lang w:val="en-GB"/>
        </w:rPr>
        <w:t>5.3.5.6.4</w:t>
      </w:r>
      <w:r w:rsidRPr="00325D1F">
        <w:rPr>
          <w:rFonts w:eastAsia="MS Mincho"/>
          <w:lang w:val="en-GB"/>
        </w:rPr>
        <w:tab/>
        <w:t>DRB release</w:t>
      </w:r>
      <w:bookmarkEnd w:id="174"/>
      <w:bookmarkEnd w:id="17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76" w:name="_Toc20425717"/>
      <w:bookmarkStart w:id="177" w:name="_Toc29321113"/>
      <w:r w:rsidRPr="00325D1F">
        <w:rPr>
          <w:rFonts w:eastAsia="MS Mincho"/>
          <w:lang w:val="en-GB"/>
        </w:rPr>
        <w:t>5.3.5.6.5</w:t>
      </w:r>
      <w:r w:rsidRPr="00325D1F">
        <w:rPr>
          <w:rFonts w:eastAsia="MS Mincho"/>
          <w:lang w:val="en-GB"/>
        </w:rPr>
        <w:tab/>
        <w:t>DRB addition/modification</w:t>
      </w:r>
      <w:bookmarkEnd w:id="176"/>
      <w:bookmarkEnd w:id="177"/>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78" w:name="_Toc20425718"/>
      <w:bookmarkStart w:id="179"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78"/>
      <w:bookmarkEnd w:id="179"/>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80" w:name="_Toc20425719"/>
      <w:bookmarkStart w:id="181" w:name="_Toc29321115"/>
      <w:r w:rsidRPr="00325D1F">
        <w:rPr>
          <w:rFonts w:eastAsia="SimSun"/>
          <w:lang w:val="en-GB" w:eastAsia="zh-CN"/>
        </w:rPr>
        <w:t>5.3.5.8</w:t>
      </w:r>
      <w:r w:rsidRPr="00325D1F">
        <w:rPr>
          <w:rFonts w:eastAsia="SimSun"/>
          <w:lang w:val="en-GB" w:eastAsia="zh-CN"/>
        </w:rPr>
        <w:tab/>
        <w:t>Reconfiguration failure</w:t>
      </w:r>
      <w:bookmarkEnd w:id="180"/>
      <w:bookmarkEnd w:id="181"/>
    </w:p>
    <w:p w14:paraId="4FC40063" w14:textId="77777777" w:rsidR="002C5D28" w:rsidRPr="00325D1F" w:rsidRDefault="002C5D28" w:rsidP="002C5D28">
      <w:pPr>
        <w:pStyle w:val="Heading5"/>
        <w:rPr>
          <w:rFonts w:eastAsia="SimSun"/>
          <w:lang w:val="en-GB" w:eastAsia="zh-CN"/>
        </w:rPr>
      </w:pPr>
      <w:bookmarkStart w:id="182" w:name="_Toc20425720"/>
      <w:bookmarkStart w:id="183"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82"/>
      <w:bookmarkEnd w:id="183"/>
    </w:p>
    <w:p w14:paraId="2D4FB5BA" w14:textId="77777777" w:rsidR="002C5D28" w:rsidRPr="00325D1F" w:rsidRDefault="002C5D28" w:rsidP="002C5D28">
      <w:pPr>
        <w:pStyle w:val="Heading5"/>
        <w:rPr>
          <w:rFonts w:eastAsia="SimSun"/>
          <w:lang w:val="en-GB" w:eastAsia="zh-CN"/>
        </w:rPr>
      </w:pPr>
      <w:bookmarkStart w:id="184" w:name="_Toc20425721"/>
      <w:bookmarkStart w:id="185"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84"/>
      <w:bookmarkEnd w:id="185"/>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86" w:name="_Toc20425722"/>
      <w:bookmarkStart w:id="187" w:name="_Toc29321118"/>
      <w:r w:rsidRPr="00325D1F">
        <w:rPr>
          <w:rFonts w:eastAsia="SimSun"/>
          <w:lang w:val="en-GB" w:eastAsia="zh-CN"/>
        </w:rPr>
        <w:t>5.3.5.8.3</w:t>
      </w:r>
      <w:r w:rsidRPr="00325D1F">
        <w:rPr>
          <w:rFonts w:eastAsia="SimSun"/>
          <w:lang w:val="en-GB" w:eastAsia="zh-CN"/>
        </w:rPr>
        <w:tab/>
        <w:t>T304 expiry (Reconfiguration with sync Failure)</w:t>
      </w:r>
      <w:bookmarkEnd w:id="186"/>
      <w:bookmarkEnd w:id="187"/>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88" w:name="_Toc20425723"/>
      <w:bookmarkStart w:id="18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88"/>
      <w:bookmarkEnd w:id="18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190" w:name="_Toc20425724"/>
      <w:bookmarkStart w:id="19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90"/>
      <w:bookmarkEnd w:id="19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92" w:name="_Toc20425725"/>
      <w:bookmarkStart w:id="193" w:name="_Toc29321121"/>
      <w:r w:rsidRPr="00325D1F">
        <w:rPr>
          <w:lang w:val="en-GB"/>
        </w:rPr>
        <w:t>5.3.5.11</w:t>
      </w:r>
      <w:r w:rsidRPr="00325D1F">
        <w:rPr>
          <w:lang w:val="en-GB"/>
        </w:rPr>
        <w:tab/>
        <w:t>Full configuration</w:t>
      </w:r>
      <w:bookmarkEnd w:id="192"/>
      <w:bookmarkEnd w:id="193"/>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94"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195" w:name="_Toc20425726"/>
      <w:bookmarkStart w:id="196" w:name="_Toc29321122"/>
      <w:bookmarkEnd w:id="194"/>
      <w:r w:rsidRPr="00325D1F">
        <w:rPr>
          <w:rFonts w:eastAsia="SimSun"/>
          <w:lang w:val="en-GB" w:eastAsia="zh-CN"/>
        </w:rPr>
        <w:t>5.3.6</w:t>
      </w:r>
      <w:r w:rsidRPr="00325D1F">
        <w:rPr>
          <w:rFonts w:eastAsia="SimSun"/>
          <w:lang w:val="en-GB" w:eastAsia="zh-CN"/>
        </w:rPr>
        <w:tab/>
        <w:t>Counter check</w:t>
      </w:r>
      <w:bookmarkEnd w:id="195"/>
      <w:bookmarkEnd w:id="196"/>
    </w:p>
    <w:p w14:paraId="6D4A21A0" w14:textId="77777777" w:rsidR="002C5D28" w:rsidRPr="00325D1F" w:rsidRDefault="002C5D28" w:rsidP="002C5D28">
      <w:pPr>
        <w:pStyle w:val="Heading4"/>
        <w:rPr>
          <w:rFonts w:eastAsia="SimSun"/>
          <w:lang w:val="en-GB" w:eastAsia="zh-CN"/>
        </w:rPr>
      </w:pPr>
      <w:bookmarkStart w:id="197" w:name="_Toc20425727"/>
      <w:bookmarkStart w:id="19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97"/>
      <w:bookmarkEnd w:id="198"/>
    </w:p>
    <w:p w14:paraId="4FF8ED70" w14:textId="77777777" w:rsidR="002C5D28" w:rsidRPr="00325D1F" w:rsidRDefault="0036413F" w:rsidP="002C5D28">
      <w:pPr>
        <w:pStyle w:val="TH"/>
        <w:rPr>
          <w:noProof/>
          <w:lang w:val="en-GB"/>
        </w:rPr>
      </w:pPr>
      <w:r w:rsidRPr="00325D1F">
        <w:rPr>
          <w:noProof/>
          <w:lang w:val="en-GB"/>
        </w:rPr>
        <w:object w:dxaOrig="3825" w:dyaOrig="2055" w14:anchorId="170D444E">
          <v:shape id="_x0000_i1035" type="#_x0000_t75" alt="" style="width:186.75pt;height:100.5pt;mso-width-percent:0;mso-height-percent:0;mso-width-percent:0;mso-height-percent:0" o:ole="">
            <v:imagedata r:id="rId35" o:title=""/>
          </v:shape>
          <o:OLEObject Type="Embed" ProgID="Mscgen.Chart" ShapeID="_x0000_i1035" DrawAspect="Content" ObjectID="_1644646694"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99" w:name="_Toc20425728"/>
      <w:bookmarkStart w:id="20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99"/>
      <w:bookmarkEnd w:id="20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01" w:name="_Toc20425729"/>
      <w:bookmarkStart w:id="20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01"/>
      <w:bookmarkEnd w:id="202"/>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03" w:name="_Toc20425730"/>
      <w:bookmarkStart w:id="204" w:name="_Toc29321126"/>
      <w:r w:rsidRPr="00325D1F">
        <w:rPr>
          <w:rFonts w:eastAsia="MS Mincho"/>
          <w:lang w:val="en-GB"/>
        </w:rPr>
        <w:t>5.3.7</w:t>
      </w:r>
      <w:r w:rsidRPr="00325D1F">
        <w:rPr>
          <w:rFonts w:eastAsia="MS Mincho"/>
          <w:lang w:val="en-GB"/>
        </w:rPr>
        <w:tab/>
        <w:t>RRC connection re-establishment</w:t>
      </w:r>
      <w:bookmarkEnd w:id="203"/>
      <w:bookmarkEnd w:id="204"/>
    </w:p>
    <w:p w14:paraId="6609B997" w14:textId="77777777" w:rsidR="002C5D28" w:rsidRPr="00325D1F" w:rsidRDefault="002C5D28" w:rsidP="002C5D28">
      <w:pPr>
        <w:pStyle w:val="Heading4"/>
        <w:rPr>
          <w:lang w:val="en-GB"/>
        </w:rPr>
      </w:pPr>
      <w:bookmarkStart w:id="205" w:name="_Toc20425731"/>
      <w:bookmarkStart w:id="206" w:name="_Toc29321127"/>
      <w:r w:rsidRPr="00325D1F">
        <w:rPr>
          <w:lang w:val="en-GB"/>
        </w:rPr>
        <w:t>5.3.7.1</w:t>
      </w:r>
      <w:r w:rsidRPr="00325D1F">
        <w:rPr>
          <w:lang w:val="en-GB"/>
        </w:rPr>
        <w:tab/>
        <w:t>General</w:t>
      </w:r>
      <w:bookmarkEnd w:id="205"/>
      <w:bookmarkEnd w:id="206"/>
    </w:p>
    <w:p w14:paraId="1E21C880" w14:textId="77777777" w:rsidR="002C5D28" w:rsidRPr="00325D1F" w:rsidRDefault="002C5D28" w:rsidP="002C5D28">
      <w:pPr>
        <w:pStyle w:val="TH"/>
        <w:rPr>
          <w:lang w:val="en-GB"/>
        </w:rPr>
      </w:pPr>
      <w:r w:rsidRPr="00325D1F">
        <w:rPr>
          <w:lang w:val="en-GB"/>
        </w:rPr>
        <w:tab/>
      </w:r>
      <w:r w:rsidR="0036413F" w:rsidRPr="00325D1F">
        <w:rPr>
          <w:noProof/>
          <w:lang w:val="en-GB"/>
        </w:rPr>
        <w:object w:dxaOrig="4470" w:dyaOrig="2445" w14:anchorId="7302357B">
          <v:shape id="_x0000_i1036" type="#_x0000_t75" alt="" style="width:223.5pt;height:121.5pt;mso-width-percent:0;mso-height-percent:0;mso-width-percent:0;mso-height-percent:0" o:ole="">
            <v:imagedata r:id="rId37" o:title=""/>
          </v:shape>
          <o:OLEObject Type="Embed" ProgID="Mscgen.Chart" ShapeID="_x0000_i1036" DrawAspect="Content" ObjectID="_1644646695"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36413F" w:rsidP="002C5D28">
      <w:pPr>
        <w:pStyle w:val="TH"/>
        <w:rPr>
          <w:lang w:val="en-GB"/>
        </w:rPr>
      </w:pPr>
      <w:r w:rsidRPr="00325D1F">
        <w:rPr>
          <w:noProof/>
          <w:lang w:val="en-GB"/>
        </w:rPr>
        <w:object w:dxaOrig="4320" w:dyaOrig="2445" w14:anchorId="36CAA506">
          <v:shape id="_x0000_i1037" type="#_x0000_t75" alt="" style="width:3in;height:121.5pt;mso-width-percent:0;mso-height-percent:0;mso-width-percent:0;mso-height-percent:0" o:ole="">
            <v:imagedata r:id="rId39" o:title=""/>
          </v:shape>
          <o:OLEObject Type="Embed" ProgID="Mscgen.Chart" ShapeID="_x0000_i1037" DrawAspect="Content" ObjectID="_1644646696"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07" w:name="_MON_1267947476"/>
      <w:bookmarkStart w:id="208" w:name="_MON_1289914521"/>
      <w:bookmarkStart w:id="209" w:name="_MON_1267947623"/>
      <w:bookmarkStart w:id="210" w:name="_MON_1289914522"/>
      <w:bookmarkEnd w:id="207"/>
      <w:bookmarkEnd w:id="208"/>
      <w:bookmarkEnd w:id="209"/>
      <w:bookmarkEnd w:id="21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11" w:name="_Toc20425732"/>
      <w:bookmarkStart w:id="212" w:name="_Toc29321128"/>
      <w:r w:rsidRPr="00325D1F">
        <w:rPr>
          <w:lang w:val="en-GB"/>
        </w:rPr>
        <w:t>5.3.7.2</w:t>
      </w:r>
      <w:r w:rsidRPr="00325D1F">
        <w:rPr>
          <w:lang w:val="en-GB"/>
        </w:rPr>
        <w:tab/>
        <w:t>Initiation</w:t>
      </w:r>
      <w:bookmarkEnd w:id="211"/>
      <w:bookmarkEnd w:id="21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13" w:name="_Toc20425733"/>
      <w:bookmarkStart w:id="214" w:name="_Toc29321129"/>
      <w:r w:rsidRPr="00325D1F">
        <w:rPr>
          <w:lang w:val="en-GB"/>
        </w:rPr>
        <w:t>5.3.7.3</w:t>
      </w:r>
      <w:r w:rsidRPr="00325D1F">
        <w:rPr>
          <w:lang w:val="en-GB"/>
        </w:rPr>
        <w:tab/>
        <w:t>Actions following cell selection while T311 is running</w:t>
      </w:r>
      <w:bookmarkEnd w:id="213"/>
      <w:bookmarkEnd w:id="21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15" w:name="_Toc20425734"/>
      <w:bookmarkStart w:id="21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15"/>
      <w:bookmarkEnd w:id="21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17" w:name="_Toc20425735"/>
      <w:bookmarkStart w:id="218"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17"/>
      <w:bookmarkEnd w:id="21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19" w:name="_Toc20425736"/>
      <w:bookmarkStart w:id="220" w:name="_Toc29321132"/>
      <w:r w:rsidRPr="00325D1F">
        <w:rPr>
          <w:lang w:val="en-GB"/>
        </w:rPr>
        <w:t>5.3.7.6</w:t>
      </w:r>
      <w:r w:rsidRPr="00325D1F">
        <w:rPr>
          <w:lang w:val="en-GB"/>
        </w:rPr>
        <w:tab/>
        <w:t>T311 expiry</w:t>
      </w:r>
      <w:bookmarkEnd w:id="219"/>
      <w:bookmarkEnd w:id="22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21" w:name="_Toc20425737"/>
      <w:bookmarkStart w:id="222" w:name="_Toc29321133"/>
      <w:r w:rsidRPr="00325D1F">
        <w:rPr>
          <w:lang w:val="en-GB"/>
        </w:rPr>
        <w:t>5.3.7.7</w:t>
      </w:r>
      <w:r w:rsidRPr="00325D1F">
        <w:rPr>
          <w:lang w:val="en-GB"/>
        </w:rPr>
        <w:tab/>
        <w:t>T301 expiry or selected cell no longer suitable</w:t>
      </w:r>
      <w:bookmarkEnd w:id="221"/>
      <w:bookmarkEnd w:id="22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23" w:name="_Toc20425738"/>
      <w:bookmarkStart w:id="224"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23"/>
      <w:bookmarkEnd w:id="22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25" w:name="_Toc20425739"/>
      <w:bookmarkStart w:id="226" w:name="_Toc29321135"/>
      <w:r w:rsidRPr="00325D1F">
        <w:rPr>
          <w:rFonts w:eastAsia="MS Mincho"/>
          <w:lang w:val="en-GB"/>
        </w:rPr>
        <w:t>5.3.8</w:t>
      </w:r>
      <w:r w:rsidRPr="00325D1F">
        <w:rPr>
          <w:rFonts w:eastAsia="MS Mincho"/>
          <w:lang w:val="en-GB"/>
        </w:rPr>
        <w:tab/>
        <w:t>RRC connection release</w:t>
      </w:r>
      <w:bookmarkEnd w:id="225"/>
      <w:bookmarkEnd w:id="226"/>
    </w:p>
    <w:p w14:paraId="07B819E7" w14:textId="77777777" w:rsidR="002C5D28" w:rsidRPr="00325D1F" w:rsidRDefault="002C5D28" w:rsidP="002C5D28">
      <w:pPr>
        <w:pStyle w:val="Heading4"/>
        <w:rPr>
          <w:lang w:val="en-GB"/>
        </w:rPr>
      </w:pPr>
      <w:bookmarkStart w:id="227" w:name="_Toc20425740"/>
      <w:bookmarkStart w:id="228" w:name="_Toc29321136"/>
      <w:r w:rsidRPr="00325D1F">
        <w:rPr>
          <w:lang w:val="en-GB"/>
        </w:rPr>
        <w:t>5.3.8.1</w:t>
      </w:r>
      <w:r w:rsidRPr="00325D1F">
        <w:rPr>
          <w:lang w:val="en-GB"/>
        </w:rPr>
        <w:tab/>
        <w:t>General</w:t>
      </w:r>
      <w:bookmarkEnd w:id="227"/>
      <w:bookmarkEnd w:id="228"/>
    </w:p>
    <w:p w14:paraId="3CC6626C" w14:textId="77777777" w:rsidR="002C5D28" w:rsidRPr="00325D1F" w:rsidRDefault="0036413F" w:rsidP="002C5D28">
      <w:pPr>
        <w:pStyle w:val="TH"/>
        <w:rPr>
          <w:lang w:val="en-GB"/>
        </w:rPr>
      </w:pPr>
      <w:r w:rsidRPr="00325D1F">
        <w:rPr>
          <w:noProof/>
          <w:lang w:val="en-GB"/>
        </w:rPr>
        <w:object w:dxaOrig="2880" w:dyaOrig="1575" w14:anchorId="17299C0B">
          <v:shape id="_x0000_i1038" type="#_x0000_t75" alt="" style="width:2in;height:79.5pt;mso-width-percent:0;mso-height-percent:0;mso-width-percent:0;mso-height-percent:0" o:ole="">
            <v:imagedata r:id="rId41" o:title=""/>
          </v:shape>
          <o:OLEObject Type="Embed" ProgID="Mscgen.Chart" ShapeID="_x0000_i1038" DrawAspect="Content" ObjectID="_1644646697"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29" w:name="_1267948855"/>
      <w:bookmarkStart w:id="230" w:name="_1289914524"/>
      <w:bookmarkStart w:id="231" w:name="_1582530302"/>
      <w:bookmarkStart w:id="232" w:name="_1582606777"/>
      <w:bookmarkStart w:id="233" w:name="_Toc20425741"/>
      <w:bookmarkStart w:id="234" w:name="_Toc29321137"/>
      <w:bookmarkEnd w:id="229"/>
      <w:bookmarkEnd w:id="230"/>
      <w:bookmarkEnd w:id="231"/>
      <w:bookmarkEnd w:id="232"/>
      <w:r w:rsidRPr="00325D1F">
        <w:rPr>
          <w:lang w:val="en-GB"/>
        </w:rPr>
        <w:t>5.3.8.2</w:t>
      </w:r>
      <w:r w:rsidRPr="00325D1F">
        <w:rPr>
          <w:lang w:val="en-GB"/>
        </w:rPr>
        <w:tab/>
        <w:t>Initiation</w:t>
      </w:r>
      <w:bookmarkEnd w:id="233"/>
      <w:bookmarkEnd w:id="23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35" w:name="_Toc20425742"/>
      <w:bookmarkStart w:id="236"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35"/>
      <w:bookmarkEnd w:id="23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37" w:name="_Toc20425743"/>
      <w:bookmarkStart w:id="238" w:name="_Toc29321139"/>
      <w:r w:rsidRPr="00325D1F">
        <w:rPr>
          <w:lang w:val="en-GB"/>
        </w:rPr>
        <w:t>5.3.8.4</w:t>
      </w:r>
      <w:r w:rsidRPr="00325D1F">
        <w:rPr>
          <w:lang w:val="en-GB"/>
        </w:rPr>
        <w:tab/>
        <w:t>T320 expiry</w:t>
      </w:r>
      <w:bookmarkEnd w:id="237"/>
      <w:bookmarkEnd w:id="23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39" w:name="_Toc20425744"/>
      <w:bookmarkStart w:id="240" w:name="_Toc29321140"/>
      <w:r w:rsidRPr="00325D1F">
        <w:rPr>
          <w:lang w:val="en-GB"/>
        </w:rPr>
        <w:t>5.3.8.5</w:t>
      </w:r>
      <w:r w:rsidRPr="00325D1F">
        <w:rPr>
          <w:lang w:val="en-GB"/>
        </w:rPr>
        <w:tab/>
        <w:t xml:space="preserve">UE actions upon the expiry of </w:t>
      </w:r>
      <w:r w:rsidRPr="00325D1F">
        <w:rPr>
          <w:i/>
          <w:lang w:val="en-GB"/>
        </w:rPr>
        <w:t>DataInactivityTimer</w:t>
      </w:r>
      <w:bookmarkEnd w:id="239"/>
      <w:bookmarkEnd w:id="240"/>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41" w:name="_Toc20425745"/>
      <w:bookmarkStart w:id="242" w:name="_Toc29321141"/>
      <w:r w:rsidRPr="00325D1F">
        <w:rPr>
          <w:rFonts w:eastAsia="MS Mincho"/>
          <w:lang w:val="en-GB"/>
        </w:rPr>
        <w:t>5.3.9</w:t>
      </w:r>
      <w:r w:rsidRPr="00325D1F">
        <w:rPr>
          <w:rFonts w:eastAsia="MS Mincho"/>
          <w:lang w:val="en-GB"/>
        </w:rPr>
        <w:tab/>
        <w:t>RRC connection release requested by upper layers</w:t>
      </w:r>
      <w:bookmarkEnd w:id="241"/>
      <w:bookmarkEnd w:id="242"/>
    </w:p>
    <w:p w14:paraId="4939722D" w14:textId="77777777" w:rsidR="002C5D28" w:rsidRPr="00325D1F" w:rsidRDefault="002C5D28" w:rsidP="002C5D28">
      <w:pPr>
        <w:pStyle w:val="Heading4"/>
        <w:rPr>
          <w:lang w:val="en-GB"/>
        </w:rPr>
      </w:pPr>
      <w:bookmarkStart w:id="243" w:name="_Toc20425746"/>
      <w:bookmarkStart w:id="244" w:name="_Toc29321142"/>
      <w:bookmarkStart w:id="245" w:name="_Hlk514301762"/>
      <w:r w:rsidRPr="00325D1F">
        <w:rPr>
          <w:lang w:val="en-GB"/>
        </w:rPr>
        <w:t>5.3.9.1</w:t>
      </w:r>
      <w:r w:rsidRPr="00325D1F">
        <w:rPr>
          <w:lang w:val="en-GB"/>
        </w:rPr>
        <w:tab/>
        <w:t>General</w:t>
      </w:r>
      <w:bookmarkEnd w:id="243"/>
      <w:bookmarkEnd w:id="24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46" w:name="_Toc20425747"/>
      <w:bookmarkStart w:id="247" w:name="_Toc29321143"/>
      <w:r w:rsidRPr="00325D1F">
        <w:rPr>
          <w:lang w:val="en-GB"/>
        </w:rPr>
        <w:t>5.3.9.2</w:t>
      </w:r>
      <w:r w:rsidRPr="00325D1F">
        <w:rPr>
          <w:lang w:val="en-GB"/>
        </w:rPr>
        <w:tab/>
        <w:t>Initiation</w:t>
      </w:r>
      <w:bookmarkEnd w:id="246"/>
      <w:bookmarkEnd w:id="24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48" w:name="_Toc20425748"/>
      <w:bookmarkStart w:id="249" w:name="_Toc29321144"/>
      <w:r w:rsidRPr="00325D1F">
        <w:rPr>
          <w:lang w:val="en-GB"/>
        </w:rPr>
        <w:t>5.3.10</w:t>
      </w:r>
      <w:r w:rsidRPr="00325D1F">
        <w:rPr>
          <w:lang w:val="en-GB"/>
        </w:rPr>
        <w:tab/>
        <w:t>Radio link failure related actions</w:t>
      </w:r>
      <w:bookmarkEnd w:id="248"/>
      <w:bookmarkEnd w:id="249"/>
    </w:p>
    <w:p w14:paraId="0C204260" w14:textId="77777777" w:rsidR="002C5D28" w:rsidRPr="00325D1F" w:rsidRDefault="002C5D28" w:rsidP="002C5D28">
      <w:pPr>
        <w:pStyle w:val="Heading4"/>
        <w:rPr>
          <w:rFonts w:eastAsia="MS Mincho"/>
          <w:lang w:val="en-GB"/>
        </w:rPr>
      </w:pPr>
      <w:bookmarkStart w:id="250" w:name="_Toc20425749"/>
      <w:bookmarkStart w:id="251" w:name="_Toc29321145"/>
      <w:bookmarkEnd w:id="245"/>
      <w:r w:rsidRPr="00325D1F">
        <w:rPr>
          <w:rFonts w:eastAsia="MS Mincho"/>
          <w:lang w:val="en-GB"/>
        </w:rPr>
        <w:t>5.3.10.1</w:t>
      </w:r>
      <w:r w:rsidRPr="00325D1F">
        <w:rPr>
          <w:rFonts w:eastAsia="MS Mincho"/>
          <w:lang w:val="en-GB"/>
        </w:rPr>
        <w:tab/>
        <w:t>Detection of physical layer problems in RRC_CONNECTED</w:t>
      </w:r>
      <w:bookmarkEnd w:id="250"/>
      <w:bookmarkEnd w:id="251"/>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52" w:name="_Toc20425750"/>
      <w:bookmarkStart w:id="253" w:name="_Toc29321146"/>
      <w:r w:rsidRPr="00325D1F">
        <w:rPr>
          <w:lang w:val="en-GB"/>
        </w:rPr>
        <w:t>5.3.10.2</w:t>
      </w:r>
      <w:r w:rsidRPr="00325D1F">
        <w:rPr>
          <w:lang w:val="en-GB"/>
        </w:rPr>
        <w:tab/>
        <w:t>Recovery of physical layer problems</w:t>
      </w:r>
      <w:bookmarkEnd w:id="252"/>
      <w:bookmarkEnd w:id="253"/>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54" w:name="_Toc20425751"/>
      <w:bookmarkStart w:id="255" w:name="_Toc29321147"/>
      <w:r w:rsidRPr="00325D1F">
        <w:rPr>
          <w:lang w:val="en-GB"/>
        </w:rPr>
        <w:t>5.3.10.3</w:t>
      </w:r>
      <w:r w:rsidRPr="00325D1F">
        <w:rPr>
          <w:lang w:val="en-GB"/>
        </w:rPr>
        <w:tab/>
        <w:t>Detection of radio link failure</w:t>
      </w:r>
      <w:bookmarkEnd w:id="254"/>
      <w:bookmarkEnd w:id="255"/>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56"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57"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58" w:name="_Toc20425752"/>
      <w:bookmarkStart w:id="259" w:name="_Toc29321148"/>
      <w:r w:rsidRPr="00325D1F">
        <w:rPr>
          <w:rFonts w:eastAsia="MS Mincho"/>
          <w:lang w:val="en-GB"/>
        </w:rPr>
        <w:t>5.3.11</w:t>
      </w:r>
      <w:r w:rsidRPr="00325D1F">
        <w:rPr>
          <w:rFonts w:eastAsia="MS Mincho"/>
          <w:lang w:val="en-GB"/>
        </w:rPr>
        <w:tab/>
        <w:t>UE actions upon going to RRC_IDLE</w:t>
      </w:r>
      <w:bookmarkEnd w:id="258"/>
      <w:bookmarkEnd w:id="259"/>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60" w:name="_Toc20425753"/>
      <w:bookmarkStart w:id="261" w:name="_Toc29321149"/>
      <w:r w:rsidRPr="00325D1F">
        <w:rPr>
          <w:rFonts w:eastAsia="MS Mincho"/>
          <w:lang w:val="en-GB"/>
        </w:rPr>
        <w:t>5.3.12</w:t>
      </w:r>
      <w:r w:rsidRPr="00325D1F">
        <w:rPr>
          <w:rFonts w:eastAsia="MS Mincho"/>
          <w:lang w:val="en-GB"/>
        </w:rPr>
        <w:tab/>
        <w:t>UE actions upon PUCCH/SRS release request</w:t>
      </w:r>
      <w:bookmarkEnd w:id="260"/>
      <w:bookmarkEnd w:id="261"/>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62" w:name="_Toc20425754"/>
      <w:bookmarkStart w:id="263" w:name="_Toc29321150"/>
      <w:r w:rsidRPr="00325D1F">
        <w:rPr>
          <w:lang w:val="en-GB"/>
        </w:rPr>
        <w:t>5.3.13</w:t>
      </w:r>
      <w:r w:rsidRPr="00325D1F">
        <w:rPr>
          <w:lang w:val="en-GB"/>
        </w:rPr>
        <w:tab/>
        <w:t>RRC connection resume</w:t>
      </w:r>
      <w:bookmarkEnd w:id="262"/>
      <w:bookmarkEnd w:id="263"/>
    </w:p>
    <w:p w14:paraId="5548EB4A" w14:textId="77777777" w:rsidR="002C5D28" w:rsidRPr="00325D1F" w:rsidRDefault="002C5D28" w:rsidP="002C5D28">
      <w:pPr>
        <w:pStyle w:val="Heading4"/>
        <w:rPr>
          <w:lang w:val="en-GB"/>
        </w:rPr>
      </w:pPr>
      <w:bookmarkStart w:id="264" w:name="_Toc20425755"/>
      <w:bookmarkStart w:id="265" w:name="_Toc29321151"/>
      <w:r w:rsidRPr="00325D1F">
        <w:rPr>
          <w:lang w:val="en-GB"/>
        </w:rPr>
        <w:t>5.3.13.1</w:t>
      </w:r>
      <w:r w:rsidRPr="00325D1F">
        <w:rPr>
          <w:lang w:val="en-GB"/>
        </w:rPr>
        <w:tab/>
        <w:t>General</w:t>
      </w:r>
      <w:bookmarkEnd w:id="264"/>
      <w:bookmarkEnd w:id="265"/>
    </w:p>
    <w:p w14:paraId="69776B85" w14:textId="77777777" w:rsidR="002C5D28" w:rsidRPr="00325D1F" w:rsidRDefault="0036413F" w:rsidP="002C5D28">
      <w:pPr>
        <w:pStyle w:val="TH"/>
        <w:rPr>
          <w:lang w:val="en-GB"/>
        </w:rPr>
      </w:pPr>
      <w:r w:rsidRPr="00325D1F">
        <w:rPr>
          <w:noProof/>
          <w:lang w:val="en-GB"/>
        </w:rPr>
        <w:object w:dxaOrig="5460" w:dyaOrig="2565" w14:anchorId="325402B3">
          <v:shape id="_x0000_i1039" type="#_x0000_t75" alt="" style="width:260.25pt;height:115.5pt;mso-width-percent:0;mso-height-percent:0;mso-width-percent:0;mso-height-percent:0" o:ole="">
            <v:imagedata r:id="rId43" o:title="" croptop="-1873f" cropbottom="8001f" cropright="2479f"/>
          </v:shape>
          <o:OLEObject Type="Embed" ProgID="Mscgen.Chart" ShapeID="_x0000_i1039" DrawAspect="Content" ObjectID="_1644646698"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36413F" w:rsidP="002C5D28">
      <w:pPr>
        <w:pStyle w:val="TH"/>
        <w:rPr>
          <w:lang w:val="en-GB"/>
        </w:rPr>
      </w:pPr>
      <w:r w:rsidRPr="00325D1F">
        <w:rPr>
          <w:noProof/>
          <w:lang w:val="en-GB"/>
        </w:rPr>
        <w:object w:dxaOrig="5460" w:dyaOrig="2835" w14:anchorId="5BF8696A">
          <v:shape id="_x0000_i1040" type="#_x0000_t75" alt="" style="width:266.25pt;height:130.5pt;mso-width-percent:0;mso-height-percent:0;mso-width-percent:0;mso-height-percent:0" o:ole="">
            <v:imagedata r:id="rId45" o:title="" cropbottom="5342f" cropright="1111f"/>
          </v:shape>
          <o:OLEObject Type="Embed" ProgID="Mscgen.Chart" ShapeID="_x0000_i1040" DrawAspect="Content" ObjectID="_1644646699"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36413F" w:rsidP="002C5D28">
      <w:pPr>
        <w:pStyle w:val="TH"/>
        <w:rPr>
          <w:lang w:val="en-GB"/>
        </w:rPr>
      </w:pPr>
      <w:r w:rsidRPr="00325D1F">
        <w:rPr>
          <w:noProof/>
          <w:lang w:val="en-GB"/>
        </w:rPr>
        <w:object w:dxaOrig="5460" w:dyaOrig="2340" w14:anchorId="63F0DFEC">
          <v:shape id="_x0000_i1041" type="#_x0000_t75" alt="" style="width:272.25pt;height:108pt;mso-width-percent:0;mso-height-percent:0;mso-width-percent:0;mso-height-percent:0" o:ole="">
            <v:imagedata r:id="rId47" o:title="" cropbottom="6683f"/>
          </v:shape>
          <o:OLEObject Type="Embed" ProgID="Mscgen.Chart" ShapeID="_x0000_i1041" DrawAspect="Content" ObjectID="_1644646700"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36413F" w:rsidP="002C5D28">
      <w:pPr>
        <w:pStyle w:val="TH"/>
        <w:rPr>
          <w:lang w:val="en-GB"/>
        </w:rPr>
      </w:pPr>
      <w:r w:rsidRPr="00325D1F">
        <w:rPr>
          <w:noProof/>
          <w:lang w:val="en-GB"/>
        </w:rPr>
        <w:object w:dxaOrig="5460" w:dyaOrig="2340" w14:anchorId="2ACB4776">
          <v:shape id="_x0000_i1042" type="#_x0000_t75" alt="" style="width:272.25pt;height:108pt;mso-width-percent:0;mso-height-percent:0;mso-width-percent:0;mso-height-percent:0" o:ole="">
            <v:imagedata r:id="rId49" o:title="" cropbottom="6352f" cropright="562f"/>
          </v:shape>
          <o:OLEObject Type="Embed" ProgID="Mscgen.Chart" ShapeID="_x0000_i1042" DrawAspect="Content" ObjectID="_1644646701"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36413F" w:rsidP="002C5D28">
      <w:pPr>
        <w:pStyle w:val="TH"/>
        <w:rPr>
          <w:lang w:val="en-GB"/>
        </w:rPr>
      </w:pPr>
      <w:r w:rsidRPr="00325D1F">
        <w:rPr>
          <w:noProof/>
          <w:lang w:val="en-GB"/>
        </w:rPr>
        <w:object w:dxaOrig="5460" w:dyaOrig="2340" w14:anchorId="538154D4">
          <v:shape id="_x0000_i1043" type="#_x0000_t75" alt="" style="width:272.25pt;height:108pt;mso-width-percent:0;mso-height-percent:0;mso-width-percent:0;mso-height-percent:0" o:ole="">
            <v:imagedata r:id="rId51" o:title="" cropbottom="7319f" cropright="287f"/>
          </v:shape>
          <o:OLEObject Type="Embed" ProgID="Mscgen.Chart" ShapeID="_x0000_i1043" DrawAspect="Content" ObjectID="_1644646702"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66" w:name="_Toc20425756"/>
      <w:bookmarkStart w:id="267" w:name="_Toc29321152"/>
      <w:r w:rsidRPr="00325D1F">
        <w:rPr>
          <w:lang w:val="en-GB"/>
        </w:rPr>
        <w:t>5.3.13.2</w:t>
      </w:r>
      <w:r w:rsidRPr="00325D1F">
        <w:rPr>
          <w:lang w:val="en-GB"/>
        </w:rPr>
        <w:tab/>
        <w:t>Initiation</w:t>
      </w:r>
      <w:bookmarkEnd w:id="266"/>
      <w:bookmarkEnd w:id="267"/>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68" w:name="_Toc20425757"/>
      <w:bookmarkStart w:id="269"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68"/>
      <w:bookmarkEnd w:id="269"/>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70" w:name="_Toc20425758"/>
      <w:bookmarkStart w:id="271"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70"/>
      <w:bookmarkEnd w:id="271"/>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72" w:name="_Toc20425759"/>
      <w:bookmarkStart w:id="273" w:name="_Toc29321155"/>
      <w:r w:rsidRPr="00325D1F">
        <w:rPr>
          <w:lang w:val="en-GB"/>
        </w:rPr>
        <w:t>5.3.13.5</w:t>
      </w:r>
      <w:r w:rsidRPr="00325D1F">
        <w:rPr>
          <w:lang w:val="en-GB"/>
        </w:rPr>
        <w:tab/>
        <w:t>T319 expiry or Integrity check failure from lower layers while T319 is running</w:t>
      </w:r>
      <w:bookmarkEnd w:id="272"/>
      <w:bookmarkEnd w:id="273"/>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74" w:name="_Toc20425760"/>
      <w:bookmarkStart w:id="27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74"/>
      <w:bookmarkEnd w:id="27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76" w:name="_Toc20425761"/>
      <w:bookmarkStart w:id="27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76"/>
      <w:bookmarkEnd w:id="27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78" w:name="_Toc20425762"/>
      <w:bookmarkStart w:id="279" w:name="_Toc29321158"/>
      <w:r w:rsidRPr="00325D1F">
        <w:rPr>
          <w:lang w:val="en-GB"/>
        </w:rPr>
        <w:t>5.3.13.8</w:t>
      </w:r>
      <w:r w:rsidRPr="00325D1F">
        <w:rPr>
          <w:lang w:val="en-GB"/>
        </w:rPr>
        <w:tab/>
        <w:t>RNA update</w:t>
      </w:r>
      <w:bookmarkEnd w:id="278"/>
      <w:bookmarkEnd w:id="27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8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81" w:name="_Toc20425763"/>
      <w:bookmarkStart w:id="282" w:name="_Toc29321159"/>
      <w:bookmarkEnd w:id="28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81"/>
      <w:bookmarkEnd w:id="28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83" w:name="_Toc20425764"/>
      <w:bookmarkStart w:id="28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83"/>
      <w:bookmarkEnd w:id="28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85" w:name="_Toc20425765"/>
      <w:bookmarkStart w:id="28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85"/>
      <w:bookmarkEnd w:id="28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87" w:name="_Toc20425766"/>
      <w:bookmarkStart w:id="288" w:name="_Toc29321162"/>
      <w:r w:rsidRPr="00325D1F">
        <w:rPr>
          <w:rFonts w:eastAsia="Malgun Gothic"/>
          <w:lang w:val="en-GB"/>
        </w:rPr>
        <w:t>5.3.13.12</w:t>
      </w:r>
      <w:r w:rsidRPr="00325D1F">
        <w:rPr>
          <w:rFonts w:eastAsia="Malgun Gothic"/>
          <w:lang w:val="en-GB"/>
        </w:rPr>
        <w:tab/>
        <w:t>Inter RAT cell reselection</w:t>
      </w:r>
      <w:bookmarkEnd w:id="287"/>
      <w:bookmarkEnd w:id="28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89" w:name="_Toc20425767"/>
      <w:bookmarkStart w:id="290" w:name="_Toc29321163"/>
      <w:r w:rsidRPr="00325D1F">
        <w:rPr>
          <w:rFonts w:eastAsia="Malgun Gothic"/>
          <w:lang w:val="en-GB"/>
        </w:rPr>
        <w:t>5.3.14</w:t>
      </w:r>
      <w:r w:rsidRPr="00325D1F">
        <w:rPr>
          <w:rFonts w:eastAsia="Malgun Gothic"/>
          <w:lang w:val="en-GB"/>
        </w:rPr>
        <w:tab/>
        <w:t>Unified Access Control</w:t>
      </w:r>
      <w:bookmarkEnd w:id="289"/>
      <w:bookmarkEnd w:id="290"/>
    </w:p>
    <w:p w14:paraId="080C6EC7" w14:textId="77777777" w:rsidR="002C5D28" w:rsidRPr="00325D1F" w:rsidRDefault="002C5D28" w:rsidP="002C5D28">
      <w:pPr>
        <w:pStyle w:val="Heading4"/>
        <w:rPr>
          <w:lang w:val="en-GB"/>
        </w:rPr>
      </w:pPr>
      <w:bookmarkStart w:id="291" w:name="_Toc20425768"/>
      <w:bookmarkStart w:id="292" w:name="_Toc29321164"/>
      <w:r w:rsidRPr="00325D1F">
        <w:rPr>
          <w:lang w:val="en-GB"/>
        </w:rPr>
        <w:t>5.3.14.1</w:t>
      </w:r>
      <w:r w:rsidRPr="00325D1F">
        <w:rPr>
          <w:lang w:val="en-GB"/>
        </w:rPr>
        <w:tab/>
        <w:t>General</w:t>
      </w:r>
      <w:bookmarkEnd w:id="291"/>
      <w:bookmarkEnd w:id="29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293" w:name="_Toc20425769"/>
      <w:bookmarkStart w:id="294" w:name="_Toc29321165"/>
      <w:r w:rsidRPr="00325D1F">
        <w:rPr>
          <w:lang w:val="en-GB"/>
        </w:rPr>
        <w:t>5.3.14.2</w:t>
      </w:r>
      <w:r w:rsidRPr="00325D1F">
        <w:rPr>
          <w:lang w:val="en-GB"/>
        </w:rPr>
        <w:tab/>
        <w:t>Initiation</w:t>
      </w:r>
      <w:bookmarkEnd w:id="293"/>
      <w:bookmarkEnd w:id="29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295" w:name="_Toc20425770"/>
      <w:bookmarkStart w:id="29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295"/>
      <w:bookmarkEnd w:id="296"/>
    </w:p>
    <w:p w14:paraId="0C425FAE" w14:textId="77777777" w:rsidR="002C5D28" w:rsidRPr="00325D1F" w:rsidRDefault="002C5D28" w:rsidP="002C5D28">
      <w:pPr>
        <w:pStyle w:val="Heading4"/>
        <w:rPr>
          <w:rFonts w:eastAsia="Malgun Gothic"/>
          <w:noProof/>
          <w:lang w:val="en-GB" w:eastAsia="ko-KR"/>
        </w:rPr>
      </w:pPr>
      <w:bookmarkStart w:id="297" w:name="_Toc20425771"/>
      <w:bookmarkStart w:id="29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297"/>
      <w:bookmarkEnd w:id="29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299" w:name="_Toc20425772"/>
      <w:bookmarkStart w:id="300" w:name="_Toc29321168"/>
      <w:r w:rsidRPr="00325D1F">
        <w:rPr>
          <w:rFonts w:eastAsia="Malgun Gothic"/>
          <w:noProof/>
          <w:lang w:val="en-GB"/>
        </w:rPr>
        <w:t>5.3.14.5</w:t>
      </w:r>
      <w:r w:rsidRPr="00325D1F">
        <w:rPr>
          <w:rFonts w:eastAsia="Malgun Gothic"/>
          <w:noProof/>
          <w:lang w:val="en-GB"/>
        </w:rPr>
        <w:tab/>
        <w:t>Access barring check</w:t>
      </w:r>
      <w:bookmarkEnd w:id="299"/>
      <w:bookmarkEnd w:id="30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01" w:name="_Toc20425773"/>
      <w:bookmarkStart w:id="302" w:name="_Toc29321169"/>
      <w:r w:rsidRPr="00325D1F">
        <w:rPr>
          <w:rFonts w:eastAsia="Malgun Gothic"/>
          <w:lang w:val="en-GB"/>
        </w:rPr>
        <w:t>5.3.15</w:t>
      </w:r>
      <w:r w:rsidRPr="00325D1F">
        <w:rPr>
          <w:rFonts w:eastAsia="Malgun Gothic"/>
          <w:lang w:val="en-GB"/>
        </w:rPr>
        <w:tab/>
        <w:t>RRC connection reject</w:t>
      </w:r>
      <w:bookmarkEnd w:id="301"/>
      <w:bookmarkEnd w:id="302"/>
    </w:p>
    <w:p w14:paraId="182B253A" w14:textId="77777777" w:rsidR="002C5D28" w:rsidRPr="00325D1F" w:rsidRDefault="002C5D28" w:rsidP="002C5D28">
      <w:pPr>
        <w:pStyle w:val="Heading4"/>
        <w:rPr>
          <w:lang w:val="en-GB"/>
        </w:rPr>
      </w:pPr>
      <w:bookmarkStart w:id="303" w:name="_Toc20425774"/>
      <w:bookmarkStart w:id="304" w:name="_Toc29321170"/>
      <w:r w:rsidRPr="00325D1F">
        <w:rPr>
          <w:lang w:val="en-GB"/>
        </w:rPr>
        <w:t>5.3.15.1</w:t>
      </w:r>
      <w:r w:rsidRPr="00325D1F">
        <w:rPr>
          <w:lang w:val="en-GB"/>
        </w:rPr>
        <w:tab/>
        <w:t>Initiation</w:t>
      </w:r>
      <w:bookmarkEnd w:id="303"/>
      <w:bookmarkEnd w:id="30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05" w:name="_Toc20425775"/>
      <w:bookmarkStart w:id="30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05"/>
      <w:bookmarkEnd w:id="30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07" w:name="_Toc20425776"/>
      <w:bookmarkStart w:id="308" w:name="_Toc29321172"/>
      <w:r w:rsidRPr="00325D1F">
        <w:rPr>
          <w:rFonts w:eastAsia="MS Mincho"/>
          <w:lang w:val="en-GB"/>
        </w:rPr>
        <w:t>5.4</w:t>
      </w:r>
      <w:r w:rsidRPr="00325D1F">
        <w:rPr>
          <w:rFonts w:eastAsia="MS Mincho"/>
          <w:lang w:val="en-GB"/>
        </w:rPr>
        <w:tab/>
      </w:r>
      <w:bookmarkStart w:id="309" w:name="_Hlk1068185"/>
      <w:r w:rsidRPr="00325D1F">
        <w:rPr>
          <w:rFonts w:eastAsia="MS Mincho"/>
          <w:lang w:val="en-GB"/>
        </w:rPr>
        <w:t>Inter-RAT mobility</w:t>
      </w:r>
      <w:bookmarkEnd w:id="307"/>
      <w:bookmarkEnd w:id="308"/>
    </w:p>
    <w:p w14:paraId="731FCB8F" w14:textId="77777777" w:rsidR="002C5D28" w:rsidRPr="00325D1F" w:rsidRDefault="002C5D28" w:rsidP="002C5D28">
      <w:pPr>
        <w:pStyle w:val="Heading3"/>
        <w:rPr>
          <w:rFonts w:eastAsia="DengXian"/>
          <w:lang w:val="en-GB" w:eastAsia="zh-CN"/>
        </w:rPr>
      </w:pPr>
      <w:bookmarkStart w:id="310" w:name="_Toc20425777"/>
      <w:bookmarkStart w:id="311" w:name="_Toc29321173"/>
      <w:r w:rsidRPr="00325D1F">
        <w:rPr>
          <w:rFonts w:eastAsia="DengXian"/>
          <w:lang w:val="en-GB" w:eastAsia="zh-CN"/>
        </w:rPr>
        <w:t>5.4.1</w:t>
      </w:r>
      <w:bookmarkEnd w:id="309"/>
      <w:r w:rsidRPr="00325D1F">
        <w:rPr>
          <w:rFonts w:eastAsia="DengXian"/>
          <w:lang w:val="en-GB" w:eastAsia="zh-CN"/>
        </w:rPr>
        <w:tab/>
        <w:t>Introduction</w:t>
      </w:r>
      <w:bookmarkEnd w:id="310"/>
      <w:bookmarkEnd w:id="311"/>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12" w:name="_Toc20425778"/>
      <w:bookmarkStart w:id="313" w:name="_Toc29321174"/>
      <w:r w:rsidRPr="00325D1F">
        <w:rPr>
          <w:rFonts w:eastAsia="DengXian"/>
          <w:lang w:val="en-GB" w:eastAsia="zh-CN"/>
        </w:rPr>
        <w:t>5.4.2</w:t>
      </w:r>
      <w:r w:rsidRPr="00325D1F">
        <w:rPr>
          <w:rFonts w:eastAsia="DengXian"/>
          <w:lang w:val="en-GB" w:eastAsia="zh-CN"/>
        </w:rPr>
        <w:tab/>
        <w:t>Handover to NR</w:t>
      </w:r>
      <w:bookmarkEnd w:id="312"/>
      <w:bookmarkEnd w:id="313"/>
    </w:p>
    <w:p w14:paraId="4D87BB05" w14:textId="77777777" w:rsidR="002C5D28" w:rsidRPr="00325D1F" w:rsidRDefault="002C5D28" w:rsidP="002C5D28">
      <w:pPr>
        <w:pStyle w:val="Heading4"/>
        <w:rPr>
          <w:rFonts w:eastAsia="DengXian"/>
          <w:lang w:val="en-GB" w:eastAsia="zh-CN"/>
        </w:rPr>
      </w:pPr>
      <w:bookmarkStart w:id="314" w:name="_Toc20425779"/>
      <w:bookmarkStart w:id="315" w:name="_Toc29321175"/>
      <w:r w:rsidRPr="00325D1F">
        <w:rPr>
          <w:rFonts w:eastAsia="DengXian"/>
          <w:lang w:val="en-GB" w:eastAsia="zh-CN"/>
        </w:rPr>
        <w:t>5.4.2.1</w:t>
      </w:r>
      <w:r w:rsidRPr="00325D1F">
        <w:rPr>
          <w:rFonts w:eastAsia="DengXian"/>
          <w:lang w:val="en-GB" w:eastAsia="zh-CN"/>
        </w:rPr>
        <w:tab/>
        <w:t>General</w:t>
      </w:r>
      <w:bookmarkEnd w:id="314"/>
      <w:bookmarkEnd w:id="315"/>
    </w:p>
    <w:p w14:paraId="6B1E9A7C" w14:textId="77777777" w:rsidR="002C5D28" w:rsidRPr="00325D1F" w:rsidRDefault="0036413F" w:rsidP="002C5D28">
      <w:pPr>
        <w:pStyle w:val="TH"/>
        <w:rPr>
          <w:rFonts w:eastAsia="DengXian"/>
          <w:lang w:val="en-GB" w:eastAsia="zh-CN"/>
        </w:rPr>
      </w:pPr>
      <w:r w:rsidRPr="00325D1F">
        <w:rPr>
          <w:noProof/>
          <w:lang w:val="en-GB"/>
        </w:rPr>
        <w:object w:dxaOrig="5385" w:dyaOrig="2055" w14:anchorId="23A0367D">
          <v:shape id="_x0000_i1044" type="#_x0000_t75" alt="" style="width:273pt;height:105.75pt;mso-width-percent:0;mso-height-percent:0;mso-width-percent:0;mso-height-percent:0" o:ole="">
            <v:imagedata r:id="rId53" o:title=""/>
          </v:shape>
          <o:OLEObject Type="Embed" ProgID="Mscgen.Chart" ShapeID="_x0000_i1044" DrawAspect="Content" ObjectID="_1644646703"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16" w:name="_Toc20425780"/>
      <w:bookmarkStart w:id="317" w:name="_Toc29321176"/>
      <w:r w:rsidRPr="00325D1F">
        <w:rPr>
          <w:rFonts w:eastAsia="DengXian"/>
          <w:lang w:val="en-GB" w:eastAsia="zh-CN"/>
        </w:rPr>
        <w:t>5.4.2.2</w:t>
      </w:r>
      <w:r w:rsidRPr="00325D1F">
        <w:rPr>
          <w:rFonts w:eastAsia="DengXian"/>
          <w:lang w:val="en-GB" w:eastAsia="zh-CN"/>
        </w:rPr>
        <w:tab/>
        <w:t>Initiation</w:t>
      </w:r>
      <w:bookmarkEnd w:id="316"/>
      <w:bookmarkEnd w:id="317"/>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18" w:name="_Toc20425781"/>
      <w:bookmarkStart w:id="319"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18"/>
      <w:bookmarkEnd w:id="319"/>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20" w:name="_Toc20425782"/>
      <w:bookmarkStart w:id="321" w:name="_Toc29321178"/>
      <w:r w:rsidRPr="00325D1F">
        <w:rPr>
          <w:rFonts w:eastAsia="DengXian"/>
          <w:lang w:val="en-GB" w:eastAsia="zh-CN"/>
        </w:rPr>
        <w:t>5.4.3</w:t>
      </w:r>
      <w:r w:rsidRPr="00325D1F">
        <w:rPr>
          <w:rFonts w:eastAsia="DengXian"/>
          <w:lang w:val="en-GB" w:eastAsia="zh-CN"/>
        </w:rPr>
        <w:tab/>
        <w:t>Mobility from NR</w:t>
      </w:r>
      <w:bookmarkEnd w:id="320"/>
      <w:bookmarkEnd w:id="321"/>
    </w:p>
    <w:p w14:paraId="093B327C" w14:textId="77777777" w:rsidR="002C5D28" w:rsidRPr="00325D1F" w:rsidRDefault="002C5D28" w:rsidP="002C5D28">
      <w:pPr>
        <w:pStyle w:val="Heading4"/>
        <w:rPr>
          <w:rFonts w:eastAsia="DengXian"/>
          <w:lang w:val="en-GB" w:eastAsia="zh-CN"/>
        </w:rPr>
      </w:pPr>
      <w:bookmarkStart w:id="322" w:name="_Toc20425783"/>
      <w:bookmarkStart w:id="323" w:name="_Toc29321179"/>
      <w:r w:rsidRPr="00325D1F">
        <w:rPr>
          <w:rFonts w:eastAsia="DengXian"/>
          <w:lang w:val="en-GB" w:eastAsia="zh-CN"/>
        </w:rPr>
        <w:t>5.4.3.1</w:t>
      </w:r>
      <w:r w:rsidRPr="00325D1F">
        <w:rPr>
          <w:rFonts w:eastAsia="DengXian"/>
          <w:lang w:val="en-GB" w:eastAsia="zh-CN"/>
        </w:rPr>
        <w:tab/>
        <w:t>General</w:t>
      </w:r>
      <w:bookmarkEnd w:id="322"/>
      <w:bookmarkEnd w:id="323"/>
    </w:p>
    <w:p w14:paraId="3F0C6290" w14:textId="77777777" w:rsidR="002C5D28" w:rsidRPr="00325D1F" w:rsidRDefault="0036413F" w:rsidP="002C5D28">
      <w:pPr>
        <w:pStyle w:val="TH"/>
        <w:rPr>
          <w:rFonts w:eastAsia="DengXian"/>
          <w:lang w:val="en-GB"/>
        </w:rPr>
      </w:pPr>
      <w:r w:rsidRPr="00325D1F">
        <w:rPr>
          <w:noProof/>
          <w:lang w:val="en-GB"/>
        </w:rPr>
        <w:object w:dxaOrig="4140" w:dyaOrig="1560" w14:anchorId="54571B59">
          <v:shape id="_x0000_i1045" type="#_x0000_t75" alt="" style="width:208.5pt;height:78.75pt;mso-width-percent:0;mso-height-percent:0;mso-width-percent:0;mso-height-percent:0" o:ole="">
            <v:imagedata r:id="rId55" o:title=""/>
          </v:shape>
          <o:OLEObject Type="Embed" ProgID="Mscgen.Chart" ShapeID="_x0000_i1045" DrawAspect="Content" ObjectID="_1644646704"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36413F" w:rsidP="002C5D28">
      <w:pPr>
        <w:pStyle w:val="TH"/>
        <w:rPr>
          <w:rFonts w:eastAsia="DengXian"/>
          <w:lang w:val="en-GB"/>
        </w:rPr>
      </w:pPr>
      <w:r w:rsidRPr="00325D1F">
        <w:rPr>
          <w:noProof/>
          <w:lang w:val="en-GB"/>
        </w:rPr>
        <w:object w:dxaOrig="4560" w:dyaOrig="2055" w14:anchorId="2CC0F92E">
          <v:shape id="_x0000_i1046" type="#_x0000_t75" alt="" style="width:229.5pt;height:105.75pt;mso-width-percent:0;mso-height-percent:0;mso-width-percent:0;mso-height-percent:0" o:ole="">
            <v:imagedata r:id="rId57" o:title=""/>
          </v:shape>
          <o:OLEObject Type="Embed" ProgID="Mscgen.Chart" ShapeID="_x0000_i1046" DrawAspect="Content" ObjectID="_1644646705"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24" w:name="_Toc20425784"/>
      <w:bookmarkStart w:id="325" w:name="_Toc29321180"/>
      <w:r w:rsidRPr="00325D1F">
        <w:rPr>
          <w:rFonts w:eastAsia="DengXian"/>
          <w:lang w:val="en-GB" w:eastAsia="zh-CN"/>
        </w:rPr>
        <w:t>5.4.3.2</w:t>
      </w:r>
      <w:r w:rsidRPr="00325D1F">
        <w:rPr>
          <w:rFonts w:eastAsia="DengXian"/>
          <w:lang w:val="en-GB" w:eastAsia="zh-CN"/>
        </w:rPr>
        <w:tab/>
        <w:t>Initiation</w:t>
      </w:r>
      <w:bookmarkEnd w:id="324"/>
      <w:bookmarkEnd w:id="325"/>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26" w:name="_Toc20425785"/>
      <w:bookmarkStart w:id="327"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26"/>
      <w:bookmarkEnd w:id="327"/>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28" w:name="_Toc20425786"/>
      <w:bookmarkStart w:id="329" w:name="_Toc29321182"/>
      <w:r w:rsidRPr="00325D1F">
        <w:rPr>
          <w:lang w:val="en-GB"/>
        </w:rPr>
        <w:t>5.4.3.4</w:t>
      </w:r>
      <w:r w:rsidRPr="00325D1F">
        <w:rPr>
          <w:lang w:val="en-GB"/>
        </w:rPr>
        <w:tab/>
        <w:t>Successful completion of the mobility from NR</w:t>
      </w:r>
      <w:bookmarkEnd w:id="328"/>
      <w:bookmarkEnd w:id="329"/>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30" w:name="_Toc20425787"/>
      <w:bookmarkStart w:id="331" w:name="_Toc29321183"/>
      <w:r w:rsidRPr="00325D1F">
        <w:rPr>
          <w:lang w:val="en-GB"/>
        </w:rPr>
        <w:t>5.4.3.5</w:t>
      </w:r>
      <w:r w:rsidRPr="00325D1F">
        <w:rPr>
          <w:lang w:val="en-GB"/>
        </w:rPr>
        <w:tab/>
        <w:t>Mobility from NR failure</w:t>
      </w:r>
      <w:bookmarkEnd w:id="330"/>
      <w:bookmarkEnd w:id="331"/>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32" w:name="_Toc20425788"/>
      <w:bookmarkStart w:id="333" w:name="_Toc29321184"/>
      <w:r w:rsidRPr="00325D1F">
        <w:rPr>
          <w:lang w:val="en-GB"/>
        </w:rPr>
        <w:t>5.5</w:t>
      </w:r>
      <w:r w:rsidRPr="00325D1F">
        <w:rPr>
          <w:lang w:val="en-GB"/>
        </w:rPr>
        <w:tab/>
        <w:t>Measurements</w:t>
      </w:r>
      <w:bookmarkEnd w:id="332"/>
      <w:bookmarkEnd w:id="333"/>
    </w:p>
    <w:p w14:paraId="424F97E2" w14:textId="77777777" w:rsidR="002C5D28" w:rsidRPr="00325D1F" w:rsidRDefault="002C5D28" w:rsidP="002C5D28">
      <w:pPr>
        <w:pStyle w:val="Heading3"/>
        <w:rPr>
          <w:lang w:val="en-GB"/>
        </w:rPr>
      </w:pPr>
      <w:bookmarkStart w:id="334" w:name="_Toc20425789"/>
      <w:bookmarkStart w:id="335" w:name="_Toc29321185"/>
      <w:r w:rsidRPr="00325D1F">
        <w:rPr>
          <w:lang w:val="en-GB"/>
        </w:rPr>
        <w:t>5.5.1</w:t>
      </w:r>
      <w:r w:rsidRPr="00325D1F">
        <w:rPr>
          <w:lang w:val="en-GB"/>
        </w:rPr>
        <w:tab/>
        <w:t>Introduction</w:t>
      </w:r>
      <w:bookmarkEnd w:id="334"/>
      <w:bookmarkEnd w:id="335"/>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36" w:name="_Toc20425790"/>
      <w:bookmarkStart w:id="337" w:name="_Toc29321186"/>
      <w:r w:rsidRPr="00325D1F">
        <w:rPr>
          <w:lang w:val="en-GB"/>
        </w:rPr>
        <w:t>5.5.2</w:t>
      </w:r>
      <w:r w:rsidRPr="00325D1F">
        <w:rPr>
          <w:lang w:val="en-GB"/>
        </w:rPr>
        <w:tab/>
        <w:t>Measurement configuration</w:t>
      </w:r>
      <w:bookmarkEnd w:id="336"/>
      <w:bookmarkEnd w:id="337"/>
    </w:p>
    <w:p w14:paraId="3D87E093" w14:textId="77777777" w:rsidR="002C5D28" w:rsidRPr="00325D1F" w:rsidRDefault="002C5D28" w:rsidP="002C5D28">
      <w:pPr>
        <w:pStyle w:val="Heading4"/>
        <w:rPr>
          <w:lang w:val="en-GB"/>
        </w:rPr>
      </w:pPr>
      <w:bookmarkStart w:id="338" w:name="_Toc20425791"/>
      <w:bookmarkStart w:id="339" w:name="_Toc29321187"/>
      <w:r w:rsidRPr="00325D1F">
        <w:rPr>
          <w:lang w:val="en-GB"/>
        </w:rPr>
        <w:t>5.5.2.1</w:t>
      </w:r>
      <w:r w:rsidRPr="00325D1F">
        <w:rPr>
          <w:lang w:val="en-GB"/>
        </w:rPr>
        <w:tab/>
        <w:t>General</w:t>
      </w:r>
      <w:bookmarkEnd w:id="338"/>
      <w:bookmarkEnd w:id="339"/>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40" w:name="_Toc20425792"/>
      <w:bookmarkStart w:id="341" w:name="_Toc29321188"/>
      <w:r w:rsidRPr="00325D1F">
        <w:rPr>
          <w:lang w:val="en-GB"/>
        </w:rPr>
        <w:t>5.5.2.2</w:t>
      </w:r>
      <w:r w:rsidRPr="00325D1F">
        <w:rPr>
          <w:lang w:val="en-GB"/>
        </w:rPr>
        <w:tab/>
        <w:t>Measurement identity removal</w:t>
      </w:r>
      <w:bookmarkEnd w:id="340"/>
      <w:bookmarkEnd w:id="341"/>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42" w:name="_Toc20425793"/>
      <w:bookmarkStart w:id="343" w:name="_Toc29321189"/>
      <w:r w:rsidRPr="00325D1F">
        <w:rPr>
          <w:lang w:val="en-GB"/>
        </w:rPr>
        <w:t>5.5.2.3</w:t>
      </w:r>
      <w:r w:rsidRPr="00325D1F">
        <w:rPr>
          <w:lang w:val="en-GB"/>
        </w:rPr>
        <w:tab/>
        <w:t>Measurement identity addition/modification</w:t>
      </w:r>
      <w:bookmarkEnd w:id="342"/>
      <w:bookmarkEnd w:id="343"/>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44"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45" w:name="_Toc29321190"/>
      <w:r w:rsidRPr="00325D1F">
        <w:rPr>
          <w:lang w:val="en-GB"/>
        </w:rPr>
        <w:t>5.5.2.4</w:t>
      </w:r>
      <w:r w:rsidRPr="00325D1F">
        <w:rPr>
          <w:lang w:val="en-GB"/>
        </w:rPr>
        <w:tab/>
        <w:t>Measurement object removal</w:t>
      </w:r>
      <w:bookmarkEnd w:id="344"/>
      <w:bookmarkEnd w:id="345"/>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46" w:name="_Toc20425795"/>
      <w:bookmarkStart w:id="347" w:name="_Toc29321191"/>
      <w:r w:rsidRPr="00325D1F">
        <w:rPr>
          <w:lang w:val="en-GB"/>
        </w:rPr>
        <w:t>5.5.2.5</w:t>
      </w:r>
      <w:r w:rsidRPr="00325D1F">
        <w:rPr>
          <w:lang w:val="en-GB"/>
        </w:rPr>
        <w:tab/>
        <w:t>Measurement object addition/modification</w:t>
      </w:r>
      <w:bookmarkEnd w:id="346"/>
      <w:bookmarkEnd w:id="347"/>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48" w:name="_Toc20425796"/>
      <w:bookmarkStart w:id="349" w:name="_Toc29321192"/>
      <w:r w:rsidRPr="00325D1F">
        <w:rPr>
          <w:lang w:val="en-GB"/>
        </w:rPr>
        <w:t>5.5.2.6</w:t>
      </w:r>
      <w:r w:rsidRPr="00325D1F">
        <w:rPr>
          <w:lang w:val="en-GB"/>
        </w:rPr>
        <w:tab/>
        <w:t>Reporting configuration removal</w:t>
      </w:r>
      <w:bookmarkEnd w:id="348"/>
      <w:bookmarkEnd w:id="349"/>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50" w:name="_Toc20425797"/>
      <w:bookmarkStart w:id="351" w:name="_Toc29321193"/>
      <w:r w:rsidRPr="00325D1F">
        <w:rPr>
          <w:lang w:val="en-GB"/>
        </w:rPr>
        <w:t>5.5.2.7</w:t>
      </w:r>
      <w:r w:rsidRPr="00325D1F">
        <w:rPr>
          <w:lang w:val="en-GB"/>
        </w:rPr>
        <w:tab/>
        <w:t>Reporting configuration addition/modification</w:t>
      </w:r>
      <w:bookmarkEnd w:id="350"/>
      <w:bookmarkEnd w:id="351"/>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52" w:name="_Toc20425798"/>
      <w:bookmarkStart w:id="353" w:name="_Toc29321194"/>
      <w:r w:rsidRPr="00325D1F">
        <w:rPr>
          <w:lang w:val="en-GB"/>
        </w:rPr>
        <w:t>5.5.2.8</w:t>
      </w:r>
      <w:r w:rsidRPr="00325D1F">
        <w:rPr>
          <w:lang w:val="en-GB"/>
        </w:rPr>
        <w:tab/>
        <w:t>Quantity configuration</w:t>
      </w:r>
      <w:bookmarkEnd w:id="352"/>
      <w:bookmarkEnd w:id="353"/>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54" w:name="_Toc20425799"/>
      <w:bookmarkStart w:id="355" w:name="_Toc29321195"/>
      <w:r w:rsidRPr="00325D1F">
        <w:rPr>
          <w:lang w:val="en-GB"/>
        </w:rPr>
        <w:t>5.5.2.9</w:t>
      </w:r>
      <w:r w:rsidRPr="00325D1F">
        <w:rPr>
          <w:lang w:val="en-GB"/>
        </w:rPr>
        <w:tab/>
        <w:t>Measurement gap configuration</w:t>
      </w:r>
      <w:bookmarkEnd w:id="354"/>
      <w:bookmarkEnd w:id="355"/>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56" w:name="_Toc20425800"/>
      <w:bookmarkStart w:id="357" w:name="_Toc29321196"/>
      <w:r w:rsidRPr="00325D1F">
        <w:rPr>
          <w:lang w:val="en-GB"/>
        </w:rPr>
        <w:t>5.5.2.10</w:t>
      </w:r>
      <w:r w:rsidRPr="00325D1F">
        <w:rPr>
          <w:lang w:val="en-GB"/>
        </w:rPr>
        <w:tab/>
        <w:t>Reference signal measurement timing configuration</w:t>
      </w:r>
      <w:bookmarkEnd w:id="356"/>
      <w:bookmarkEnd w:id="357"/>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58" w:name="_Toc20425801"/>
      <w:bookmarkStart w:id="359" w:name="_Toc29321197"/>
      <w:r w:rsidRPr="00325D1F">
        <w:rPr>
          <w:lang w:val="en-GB" w:eastAsia="en-US"/>
        </w:rPr>
        <w:t>5.5.2.11</w:t>
      </w:r>
      <w:r w:rsidRPr="00325D1F">
        <w:rPr>
          <w:lang w:val="en-GB" w:eastAsia="en-US"/>
        </w:rPr>
        <w:tab/>
        <w:t>Measurement gap sharing configuration</w:t>
      </w:r>
      <w:bookmarkEnd w:id="358"/>
      <w:bookmarkEnd w:id="359"/>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60" w:name="_Toc20425802"/>
      <w:bookmarkStart w:id="361" w:name="_Toc29321198"/>
      <w:r w:rsidRPr="00325D1F">
        <w:rPr>
          <w:lang w:val="en-GB"/>
        </w:rPr>
        <w:t>5.5.3</w:t>
      </w:r>
      <w:r w:rsidRPr="00325D1F">
        <w:rPr>
          <w:lang w:val="en-GB"/>
        </w:rPr>
        <w:tab/>
        <w:t>Performing measurements</w:t>
      </w:r>
      <w:bookmarkEnd w:id="360"/>
      <w:bookmarkEnd w:id="361"/>
    </w:p>
    <w:p w14:paraId="377E75DF" w14:textId="77777777" w:rsidR="002C5D28" w:rsidRPr="00325D1F" w:rsidRDefault="002C5D28" w:rsidP="002C5D28">
      <w:pPr>
        <w:pStyle w:val="Heading4"/>
        <w:rPr>
          <w:lang w:val="en-GB"/>
        </w:rPr>
      </w:pPr>
      <w:bookmarkStart w:id="362" w:name="_Toc20425803"/>
      <w:bookmarkStart w:id="363" w:name="_Toc29321199"/>
      <w:r w:rsidRPr="00325D1F">
        <w:rPr>
          <w:lang w:val="en-GB"/>
        </w:rPr>
        <w:t>5.5.3.1</w:t>
      </w:r>
      <w:r w:rsidRPr="00325D1F">
        <w:rPr>
          <w:lang w:val="en-GB"/>
        </w:rPr>
        <w:tab/>
        <w:t>General</w:t>
      </w:r>
      <w:bookmarkEnd w:id="362"/>
      <w:bookmarkEnd w:id="363"/>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64"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64"/>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65" w:name="_Toc20425804"/>
      <w:bookmarkStart w:id="366" w:name="_Toc29321200"/>
      <w:r w:rsidRPr="00325D1F">
        <w:rPr>
          <w:lang w:val="en-GB"/>
        </w:rPr>
        <w:t>5.5.3.2</w:t>
      </w:r>
      <w:r w:rsidRPr="00325D1F">
        <w:rPr>
          <w:lang w:val="en-GB"/>
        </w:rPr>
        <w:tab/>
        <w:t>Layer 3 filtering</w:t>
      </w:r>
      <w:bookmarkEnd w:id="365"/>
      <w:bookmarkEnd w:id="366"/>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67"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67"/>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68" w:name="_Toc20425805"/>
      <w:bookmarkStart w:id="369" w:name="_Toc29321201"/>
      <w:r w:rsidRPr="00325D1F">
        <w:rPr>
          <w:lang w:val="en-GB"/>
        </w:rPr>
        <w:t>5.5.3.3</w:t>
      </w:r>
      <w:r w:rsidRPr="00325D1F">
        <w:rPr>
          <w:lang w:val="en-GB"/>
        </w:rPr>
        <w:tab/>
        <w:t>Derivation of cell measurement results</w:t>
      </w:r>
      <w:bookmarkEnd w:id="368"/>
      <w:bookmarkEnd w:id="369"/>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70" w:name="_Toc20425806"/>
      <w:bookmarkStart w:id="371" w:name="_Toc29321202"/>
      <w:r w:rsidRPr="00325D1F">
        <w:rPr>
          <w:lang w:val="en-GB"/>
        </w:rPr>
        <w:t>5.5.3.3a</w:t>
      </w:r>
      <w:r w:rsidRPr="00325D1F">
        <w:rPr>
          <w:lang w:val="en-GB"/>
        </w:rPr>
        <w:tab/>
        <w:t>Derivation of layer 3 beam filtered measurement</w:t>
      </w:r>
      <w:bookmarkEnd w:id="370"/>
      <w:bookmarkEnd w:id="371"/>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72" w:name="_Toc20425807"/>
      <w:bookmarkStart w:id="373" w:name="_Toc29321203"/>
      <w:r w:rsidRPr="00325D1F">
        <w:rPr>
          <w:lang w:val="en-GB"/>
        </w:rPr>
        <w:t>5.5.4</w:t>
      </w:r>
      <w:r w:rsidRPr="00325D1F">
        <w:rPr>
          <w:lang w:val="en-GB"/>
        </w:rPr>
        <w:tab/>
        <w:t>Measurement report triggering</w:t>
      </w:r>
      <w:bookmarkEnd w:id="372"/>
      <w:bookmarkEnd w:id="373"/>
    </w:p>
    <w:p w14:paraId="44599473" w14:textId="77777777" w:rsidR="002C5D28" w:rsidRPr="00325D1F" w:rsidRDefault="002C5D28" w:rsidP="002C5D28">
      <w:pPr>
        <w:pStyle w:val="Heading4"/>
        <w:rPr>
          <w:lang w:val="en-GB"/>
        </w:rPr>
      </w:pPr>
      <w:bookmarkStart w:id="374" w:name="_Toc20425808"/>
      <w:bookmarkStart w:id="375" w:name="_Toc29321204"/>
      <w:r w:rsidRPr="00325D1F">
        <w:rPr>
          <w:lang w:val="en-GB"/>
        </w:rPr>
        <w:t>5.5.4.1</w:t>
      </w:r>
      <w:r w:rsidRPr="00325D1F">
        <w:rPr>
          <w:lang w:val="en-GB"/>
        </w:rPr>
        <w:tab/>
        <w:t>General</w:t>
      </w:r>
      <w:bookmarkEnd w:id="374"/>
      <w:bookmarkEnd w:id="375"/>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76"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76"/>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77" w:name="_Toc20425809"/>
      <w:bookmarkStart w:id="378" w:name="_Toc29321205"/>
      <w:r w:rsidRPr="00325D1F">
        <w:rPr>
          <w:lang w:val="en-GB"/>
        </w:rPr>
        <w:t>5.5.4.2</w:t>
      </w:r>
      <w:r w:rsidRPr="00325D1F">
        <w:rPr>
          <w:lang w:val="en-GB"/>
        </w:rPr>
        <w:tab/>
        <w:t>Event A1 (Serving becomes better than threshold)</w:t>
      </w:r>
      <w:bookmarkEnd w:id="377"/>
      <w:bookmarkEnd w:id="378"/>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79" w:name="_Toc20425810"/>
      <w:bookmarkStart w:id="380" w:name="_Toc29321206"/>
      <w:r w:rsidRPr="00325D1F">
        <w:rPr>
          <w:lang w:val="en-GB"/>
        </w:rPr>
        <w:t>5.5.4.3</w:t>
      </w:r>
      <w:r w:rsidRPr="00325D1F">
        <w:rPr>
          <w:lang w:val="en-GB"/>
        </w:rPr>
        <w:tab/>
        <w:t>Event A2 (Serving becomes worse than threshold)</w:t>
      </w:r>
      <w:bookmarkEnd w:id="379"/>
      <w:bookmarkEnd w:id="380"/>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81" w:name="_Toc20425811"/>
      <w:bookmarkStart w:id="382" w:name="_Toc29321207"/>
      <w:r w:rsidRPr="00325D1F">
        <w:rPr>
          <w:lang w:val="en-GB"/>
        </w:rPr>
        <w:t>5.5.4.4</w:t>
      </w:r>
      <w:r w:rsidRPr="00325D1F">
        <w:rPr>
          <w:lang w:val="en-GB"/>
        </w:rPr>
        <w:tab/>
        <w:t>Event A3 (Neighbour becomes offset better than SpCell)</w:t>
      </w:r>
      <w:bookmarkEnd w:id="381"/>
      <w:bookmarkEnd w:id="382"/>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83" w:name="_Toc20425812"/>
      <w:bookmarkStart w:id="384" w:name="_Toc29321208"/>
      <w:r w:rsidRPr="00325D1F">
        <w:rPr>
          <w:lang w:val="en-GB"/>
        </w:rPr>
        <w:t>5.5.4.5</w:t>
      </w:r>
      <w:r w:rsidRPr="00325D1F">
        <w:rPr>
          <w:lang w:val="en-GB"/>
        </w:rPr>
        <w:tab/>
        <w:t>Event A4 (Neighbour becomes better than threshold)</w:t>
      </w:r>
      <w:bookmarkEnd w:id="383"/>
      <w:bookmarkEnd w:id="384"/>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85" w:name="_Toc20425813"/>
      <w:bookmarkStart w:id="386" w:name="_Toc29321209"/>
      <w:r w:rsidRPr="00325D1F">
        <w:rPr>
          <w:lang w:val="en-GB"/>
        </w:rPr>
        <w:t>5.5.4.6</w:t>
      </w:r>
      <w:r w:rsidRPr="00325D1F">
        <w:rPr>
          <w:lang w:val="en-GB"/>
        </w:rPr>
        <w:tab/>
        <w:t>Event A5 (SpCell becomes worse than threshold1 and neighbour becomes better than threshold2)</w:t>
      </w:r>
      <w:bookmarkEnd w:id="385"/>
      <w:bookmarkEnd w:id="386"/>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87" w:name="_Toc20425814"/>
      <w:bookmarkStart w:id="388"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87"/>
      <w:bookmarkEnd w:id="388"/>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389" w:name="_Toc20425815"/>
      <w:bookmarkStart w:id="390" w:name="_Toc29321211"/>
      <w:r w:rsidRPr="00325D1F">
        <w:rPr>
          <w:lang w:val="en-GB"/>
        </w:rPr>
        <w:t>5.5.4.8</w:t>
      </w:r>
      <w:r w:rsidRPr="00325D1F">
        <w:rPr>
          <w:lang w:val="en-GB"/>
        </w:rPr>
        <w:tab/>
        <w:t>Event B1 (Inter RAT neighbour becomes better than threshold)</w:t>
      </w:r>
      <w:bookmarkEnd w:id="389"/>
      <w:bookmarkEnd w:id="390"/>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391" w:name="_Toc20425816"/>
      <w:bookmarkStart w:id="392"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391"/>
      <w:bookmarkEnd w:id="392"/>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393" w:name="_Toc20425817"/>
      <w:bookmarkStart w:id="394" w:name="_Toc29321213"/>
      <w:r w:rsidRPr="00325D1F">
        <w:rPr>
          <w:lang w:val="en-GB"/>
        </w:rPr>
        <w:t>5.5.5</w:t>
      </w:r>
      <w:r w:rsidRPr="00325D1F">
        <w:rPr>
          <w:lang w:val="en-GB"/>
        </w:rPr>
        <w:tab/>
        <w:t>Measurement reporting</w:t>
      </w:r>
      <w:bookmarkEnd w:id="393"/>
      <w:bookmarkEnd w:id="394"/>
    </w:p>
    <w:p w14:paraId="775709D3" w14:textId="77777777" w:rsidR="002C5D28" w:rsidRPr="00325D1F" w:rsidRDefault="002C5D28" w:rsidP="002C5D28">
      <w:pPr>
        <w:pStyle w:val="Heading4"/>
        <w:rPr>
          <w:lang w:val="en-GB"/>
        </w:rPr>
      </w:pPr>
      <w:bookmarkStart w:id="395" w:name="_Toc20425818"/>
      <w:bookmarkStart w:id="396" w:name="_Toc29321214"/>
      <w:r w:rsidRPr="00325D1F">
        <w:rPr>
          <w:lang w:val="en-GB"/>
        </w:rPr>
        <w:t>5.5.5.1</w:t>
      </w:r>
      <w:r w:rsidRPr="00325D1F">
        <w:rPr>
          <w:lang w:val="en-GB"/>
        </w:rPr>
        <w:tab/>
        <w:t>General</w:t>
      </w:r>
      <w:bookmarkEnd w:id="395"/>
      <w:bookmarkEnd w:id="396"/>
    </w:p>
    <w:p w14:paraId="6120EB0C" w14:textId="77777777" w:rsidR="002C5D28" w:rsidRPr="00325D1F" w:rsidRDefault="0036413F" w:rsidP="002C5D28">
      <w:pPr>
        <w:pStyle w:val="TH"/>
        <w:rPr>
          <w:lang w:val="en-GB"/>
        </w:rPr>
      </w:pPr>
      <w:r w:rsidRPr="00325D1F">
        <w:rPr>
          <w:noProof/>
          <w:lang w:val="en-GB"/>
        </w:rPr>
        <w:object w:dxaOrig="3465" w:dyaOrig="1575" w14:anchorId="02241702">
          <v:shape id="_x0000_i1047" type="#_x0000_t75" alt="" style="width:172.5pt;height:79.5pt;mso-width-percent:0;mso-height-percent:0;mso-width-percent:0;mso-height-percent:0" o:ole="">
            <v:imagedata r:id="rId59" o:title=""/>
          </v:shape>
          <o:OLEObject Type="Embed" ProgID="Mscgen.Chart" ShapeID="_x0000_i1047" DrawAspect="Content" ObjectID="_1644646706"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397"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398"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397"/>
    <w:bookmarkEnd w:id="398"/>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399" w:name="_Toc20425819"/>
      <w:bookmarkStart w:id="400" w:name="_Toc29321215"/>
      <w:r w:rsidRPr="00325D1F">
        <w:rPr>
          <w:lang w:val="en-GB"/>
        </w:rPr>
        <w:t>5.5.5.2</w:t>
      </w:r>
      <w:r w:rsidRPr="00325D1F">
        <w:rPr>
          <w:lang w:val="en-GB"/>
        </w:rPr>
        <w:tab/>
        <w:t>Reporting of beam measurement information</w:t>
      </w:r>
      <w:bookmarkEnd w:id="399"/>
      <w:bookmarkEnd w:id="40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01" w:name="_Toc20425820"/>
      <w:bookmarkStart w:id="402" w:name="_Toc29321216"/>
      <w:r w:rsidRPr="00325D1F">
        <w:rPr>
          <w:lang w:val="en-GB"/>
        </w:rPr>
        <w:t>5.5.5.3</w:t>
      </w:r>
      <w:r w:rsidRPr="00325D1F">
        <w:rPr>
          <w:lang w:val="en-GB"/>
        </w:rPr>
        <w:tab/>
        <w:t>Sorting of cell measurement results</w:t>
      </w:r>
      <w:bookmarkEnd w:id="401"/>
      <w:bookmarkEnd w:id="40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03" w:name="_Toc20425821"/>
      <w:bookmarkStart w:id="404" w:name="_Toc29321217"/>
      <w:r w:rsidRPr="00325D1F">
        <w:rPr>
          <w:lang w:val="en-GB"/>
        </w:rPr>
        <w:t>5.5.6</w:t>
      </w:r>
      <w:r w:rsidRPr="00325D1F">
        <w:rPr>
          <w:lang w:val="en-GB"/>
        </w:rPr>
        <w:tab/>
        <w:t>Location measurement indication</w:t>
      </w:r>
      <w:bookmarkEnd w:id="403"/>
      <w:bookmarkEnd w:id="404"/>
    </w:p>
    <w:p w14:paraId="0FDEB942" w14:textId="56CD8353" w:rsidR="002C5D28" w:rsidRPr="00325D1F" w:rsidRDefault="002C5D28" w:rsidP="002C5D28">
      <w:pPr>
        <w:pStyle w:val="Heading4"/>
        <w:rPr>
          <w:lang w:val="en-GB"/>
        </w:rPr>
      </w:pPr>
      <w:bookmarkStart w:id="405" w:name="_Toc20425822"/>
      <w:bookmarkStart w:id="406" w:name="_Toc29321218"/>
      <w:r w:rsidRPr="00325D1F">
        <w:rPr>
          <w:lang w:val="en-GB"/>
        </w:rPr>
        <w:t>5.5.6.1</w:t>
      </w:r>
      <w:r w:rsidRPr="00325D1F">
        <w:rPr>
          <w:lang w:val="en-GB"/>
        </w:rPr>
        <w:tab/>
        <w:t>General</w:t>
      </w:r>
      <w:bookmarkEnd w:id="405"/>
      <w:bookmarkEnd w:id="406"/>
    </w:p>
    <w:p w14:paraId="6E75C136" w14:textId="77777777" w:rsidR="002C5D28" w:rsidRPr="00325D1F" w:rsidRDefault="0036413F" w:rsidP="002C5D28">
      <w:pPr>
        <w:pStyle w:val="TH"/>
        <w:rPr>
          <w:lang w:val="en-GB"/>
        </w:rPr>
      </w:pPr>
      <w:r w:rsidRPr="00325D1F">
        <w:rPr>
          <w:noProof/>
          <w:lang w:val="en-GB"/>
        </w:rPr>
        <w:object w:dxaOrig="4605" w:dyaOrig="1575" w14:anchorId="3D934B2B">
          <v:shape id="_x0000_i1048" type="#_x0000_t75" alt="" style="width:231.75pt;height:79.5pt;mso-width-percent:0;mso-height-percent:0;mso-width-percent:0;mso-height-percent:0" o:ole="">
            <v:imagedata r:id="rId61" o:title=""/>
          </v:shape>
          <o:OLEObject Type="Embed" ProgID="Mscgen.Chart" ShapeID="_x0000_i1048" DrawAspect="Content" ObjectID="_1644646707"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07" w:name="_Toc20425823"/>
      <w:bookmarkStart w:id="408" w:name="_Toc29321219"/>
      <w:r w:rsidRPr="00325D1F">
        <w:rPr>
          <w:lang w:val="en-GB"/>
        </w:rPr>
        <w:t>5.5.6.2</w:t>
      </w:r>
      <w:r w:rsidRPr="00325D1F">
        <w:rPr>
          <w:lang w:val="en-GB"/>
        </w:rPr>
        <w:tab/>
        <w:t>Initiation</w:t>
      </w:r>
      <w:bookmarkEnd w:id="407"/>
      <w:bookmarkEnd w:id="408"/>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09" w:name="_Toc20425824"/>
      <w:bookmarkStart w:id="410"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09"/>
      <w:bookmarkEnd w:id="410"/>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11" w:name="_Toc20425825"/>
      <w:bookmarkStart w:id="412" w:name="_Toc29321221"/>
      <w:r w:rsidRPr="00325D1F">
        <w:rPr>
          <w:lang w:val="en-GB"/>
        </w:rPr>
        <w:t>5.6</w:t>
      </w:r>
      <w:r w:rsidRPr="00325D1F">
        <w:rPr>
          <w:lang w:val="en-GB"/>
        </w:rPr>
        <w:tab/>
        <w:t>UE capabilities</w:t>
      </w:r>
      <w:bookmarkEnd w:id="411"/>
      <w:bookmarkEnd w:id="412"/>
    </w:p>
    <w:p w14:paraId="2A8C521D" w14:textId="77777777" w:rsidR="002C5D28" w:rsidRPr="00325D1F" w:rsidRDefault="002C5D28" w:rsidP="002C5D28">
      <w:pPr>
        <w:pStyle w:val="Heading3"/>
        <w:rPr>
          <w:lang w:val="en-GB"/>
        </w:rPr>
      </w:pPr>
      <w:bookmarkStart w:id="413" w:name="_Toc20425826"/>
      <w:bookmarkStart w:id="414" w:name="_Toc29321222"/>
      <w:r w:rsidRPr="00325D1F">
        <w:rPr>
          <w:lang w:val="en-GB"/>
        </w:rPr>
        <w:t>5.6.1</w:t>
      </w:r>
      <w:r w:rsidRPr="00325D1F">
        <w:rPr>
          <w:lang w:val="en-GB"/>
        </w:rPr>
        <w:tab/>
        <w:t>UE capability transfer</w:t>
      </w:r>
      <w:bookmarkEnd w:id="413"/>
      <w:bookmarkEnd w:id="414"/>
    </w:p>
    <w:p w14:paraId="6436DC74" w14:textId="77777777" w:rsidR="003C1064" w:rsidRPr="00325D1F" w:rsidRDefault="002C5D28" w:rsidP="003C1064">
      <w:pPr>
        <w:pStyle w:val="Heading4"/>
        <w:rPr>
          <w:lang w:val="en-GB"/>
        </w:rPr>
      </w:pPr>
      <w:bookmarkStart w:id="415" w:name="_Toc20425827"/>
      <w:bookmarkStart w:id="416" w:name="_Toc29321223"/>
      <w:r w:rsidRPr="00325D1F">
        <w:rPr>
          <w:lang w:val="en-GB"/>
        </w:rPr>
        <w:t>5.6.1.1</w:t>
      </w:r>
      <w:r w:rsidRPr="00325D1F">
        <w:rPr>
          <w:lang w:val="en-GB"/>
        </w:rPr>
        <w:tab/>
        <w:t>General</w:t>
      </w:r>
      <w:bookmarkEnd w:id="415"/>
      <w:bookmarkEnd w:id="41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36413F" w:rsidP="002C5D28">
      <w:pPr>
        <w:pStyle w:val="TH"/>
        <w:rPr>
          <w:noProof/>
          <w:lang w:val="en-GB"/>
        </w:rPr>
      </w:pPr>
      <w:r w:rsidRPr="00325D1F">
        <w:rPr>
          <w:noProof/>
          <w:lang w:val="en-GB"/>
        </w:rPr>
        <w:object w:dxaOrig="3990" w:dyaOrig="2055" w14:anchorId="2B0EC04C">
          <v:shape id="_x0000_i1049" type="#_x0000_t75" alt="" style="width:202.5pt;height:100.5pt;mso-width-percent:0;mso-height-percent:0;mso-width-percent:0;mso-height-percent:0" o:ole="">
            <v:imagedata r:id="rId63" o:title=""/>
          </v:shape>
          <o:OLEObject Type="Embed" ProgID="Mscgen.Chart" ShapeID="_x0000_i1049" DrawAspect="Content" ObjectID="_1644646708"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17" w:name="_Toc20425828"/>
      <w:bookmarkStart w:id="418" w:name="_Toc29321224"/>
      <w:r w:rsidRPr="00325D1F">
        <w:rPr>
          <w:lang w:val="en-GB"/>
        </w:rPr>
        <w:t>5.6.1.2</w:t>
      </w:r>
      <w:r w:rsidRPr="00325D1F">
        <w:rPr>
          <w:lang w:val="en-GB"/>
        </w:rPr>
        <w:tab/>
        <w:t>Initiation</w:t>
      </w:r>
      <w:bookmarkEnd w:id="417"/>
      <w:bookmarkEnd w:id="41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19" w:name="_Toc20425829"/>
      <w:bookmarkStart w:id="42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19"/>
      <w:bookmarkEnd w:id="42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21" w:name="_Toc20425830"/>
      <w:bookmarkStart w:id="422"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21"/>
      <w:bookmarkEnd w:id="42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23"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23"/>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24" w:name="_Toc20425831"/>
      <w:bookmarkStart w:id="425" w:name="_Toc29321227"/>
      <w:r w:rsidRPr="00325D1F">
        <w:rPr>
          <w:lang w:val="en-GB"/>
        </w:rPr>
        <w:t>5.6.1.5</w:t>
      </w:r>
      <w:r w:rsidRPr="00325D1F">
        <w:rPr>
          <w:lang w:val="en-GB"/>
        </w:rPr>
        <w:tab/>
        <w:t>Void</w:t>
      </w:r>
      <w:bookmarkEnd w:id="424"/>
      <w:bookmarkEnd w:id="425"/>
    </w:p>
    <w:p w14:paraId="096709BC" w14:textId="77777777" w:rsidR="002C5D28" w:rsidRPr="00325D1F" w:rsidRDefault="002C5D28" w:rsidP="002C5D28">
      <w:pPr>
        <w:pStyle w:val="Heading2"/>
        <w:rPr>
          <w:lang w:val="en-GB"/>
        </w:rPr>
      </w:pPr>
      <w:bookmarkStart w:id="426" w:name="_Toc20425832"/>
      <w:bookmarkStart w:id="427" w:name="_Toc29321228"/>
      <w:r w:rsidRPr="00325D1F">
        <w:rPr>
          <w:lang w:val="en-GB"/>
        </w:rPr>
        <w:t>5.7</w:t>
      </w:r>
      <w:r w:rsidRPr="00325D1F">
        <w:rPr>
          <w:lang w:val="en-GB"/>
        </w:rPr>
        <w:tab/>
        <w:t>Other</w:t>
      </w:r>
      <w:bookmarkEnd w:id="426"/>
      <w:bookmarkEnd w:id="427"/>
    </w:p>
    <w:p w14:paraId="50ED36FB" w14:textId="77777777" w:rsidR="002C5D28" w:rsidRPr="00325D1F" w:rsidRDefault="002C5D28" w:rsidP="002C5D28">
      <w:pPr>
        <w:pStyle w:val="Heading3"/>
        <w:rPr>
          <w:lang w:val="en-GB"/>
        </w:rPr>
      </w:pPr>
      <w:bookmarkStart w:id="428" w:name="_Toc20425833"/>
      <w:bookmarkStart w:id="429" w:name="_Toc29321229"/>
      <w:r w:rsidRPr="00325D1F">
        <w:rPr>
          <w:lang w:val="en-GB"/>
        </w:rPr>
        <w:t>5.7.1</w:t>
      </w:r>
      <w:r w:rsidRPr="00325D1F">
        <w:rPr>
          <w:lang w:val="en-GB"/>
        </w:rPr>
        <w:tab/>
        <w:t>DL information transfer</w:t>
      </w:r>
      <w:bookmarkEnd w:id="428"/>
      <w:bookmarkEnd w:id="429"/>
    </w:p>
    <w:p w14:paraId="3763122D" w14:textId="77777777" w:rsidR="002C5D28" w:rsidRPr="00325D1F" w:rsidRDefault="002C5D28" w:rsidP="002C5D28">
      <w:pPr>
        <w:pStyle w:val="Heading4"/>
        <w:rPr>
          <w:lang w:val="en-GB"/>
        </w:rPr>
      </w:pPr>
      <w:bookmarkStart w:id="430" w:name="_Toc20425834"/>
      <w:bookmarkStart w:id="431" w:name="_Toc29321230"/>
      <w:r w:rsidRPr="00325D1F">
        <w:rPr>
          <w:lang w:val="en-GB"/>
        </w:rPr>
        <w:t>5.7.1.1</w:t>
      </w:r>
      <w:r w:rsidRPr="00325D1F">
        <w:rPr>
          <w:lang w:val="en-GB"/>
        </w:rPr>
        <w:tab/>
        <w:t>General</w:t>
      </w:r>
      <w:bookmarkEnd w:id="430"/>
      <w:bookmarkEnd w:id="431"/>
    </w:p>
    <w:p w14:paraId="6EBD1DC3" w14:textId="77777777" w:rsidR="002C5D28" w:rsidRPr="00325D1F" w:rsidRDefault="0036413F" w:rsidP="002C5D28">
      <w:pPr>
        <w:pStyle w:val="TH"/>
        <w:rPr>
          <w:lang w:val="en-GB"/>
        </w:rPr>
      </w:pPr>
      <w:r w:rsidRPr="00325D1F">
        <w:rPr>
          <w:noProof/>
          <w:lang w:val="en-GB"/>
        </w:rPr>
        <w:object w:dxaOrig="3735" w:dyaOrig="1575" w14:anchorId="59CC1F1A">
          <v:shape id="_x0000_i1050" type="#_x0000_t75" alt="" style="width:186pt;height:79.5pt;mso-width-percent:0;mso-height-percent:0;mso-width-percent:0;mso-height-percent:0" o:ole="">
            <v:imagedata r:id="rId65" o:title=""/>
          </v:shape>
          <o:OLEObject Type="Embed" ProgID="Mscgen.Chart" ShapeID="_x0000_i1050" DrawAspect="Content" ObjectID="_1644646709"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32" w:name="_Toc20425835"/>
      <w:bookmarkStart w:id="433" w:name="_Toc29321231"/>
      <w:r w:rsidRPr="00325D1F">
        <w:rPr>
          <w:lang w:val="en-GB"/>
        </w:rPr>
        <w:t>5.7.1.2</w:t>
      </w:r>
      <w:r w:rsidR="002C5D28" w:rsidRPr="00325D1F">
        <w:rPr>
          <w:lang w:val="en-GB"/>
        </w:rPr>
        <w:tab/>
        <w:t>Initiation</w:t>
      </w:r>
      <w:bookmarkEnd w:id="432"/>
      <w:bookmarkEnd w:id="433"/>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34" w:name="_Toc20425836"/>
      <w:bookmarkStart w:id="435"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34"/>
      <w:bookmarkEnd w:id="435"/>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36" w:name="_Toc20425837"/>
      <w:bookmarkStart w:id="437" w:name="_Toc29321233"/>
      <w:r w:rsidRPr="00325D1F">
        <w:rPr>
          <w:lang w:val="en-GB"/>
        </w:rPr>
        <w:t>5.7.2</w:t>
      </w:r>
      <w:r w:rsidRPr="00325D1F">
        <w:rPr>
          <w:lang w:val="en-GB"/>
        </w:rPr>
        <w:tab/>
        <w:t>UL information transfer</w:t>
      </w:r>
      <w:bookmarkEnd w:id="436"/>
      <w:bookmarkEnd w:id="437"/>
    </w:p>
    <w:p w14:paraId="6B96BD31" w14:textId="77777777" w:rsidR="002C5D28" w:rsidRPr="00325D1F" w:rsidRDefault="002C5D28" w:rsidP="002C5D28">
      <w:pPr>
        <w:pStyle w:val="Heading4"/>
        <w:rPr>
          <w:lang w:val="en-GB"/>
        </w:rPr>
      </w:pPr>
      <w:bookmarkStart w:id="438" w:name="_Toc20425838"/>
      <w:bookmarkStart w:id="439" w:name="_Toc29321234"/>
      <w:r w:rsidRPr="00325D1F">
        <w:rPr>
          <w:lang w:val="en-GB"/>
        </w:rPr>
        <w:t>5.7.2.1</w:t>
      </w:r>
      <w:r w:rsidRPr="00325D1F">
        <w:rPr>
          <w:lang w:val="en-GB"/>
        </w:rPr>
        <w:tab/>
        <w:t>General</w:t>
      </w:r>
      <w:bookmarkEnd w:id="438"/>
      <w:bookmarkEnd w:id="439"/>
    </w:p>
    <w:p w14:paraId="10E500A2" w14:textId="77777777" w:rsidR="002C5D28" w:rsidRPr="00325D1F" w:rsidRDefault="0036413F" w:rsidP="002C5D28">
      <w:pPr>
        <w:pStyle w:val="TH"/>
        <w:rPr>
          <w:noProof/>
          <w:lang w:val="en-GB"/>
        </w:rPr>
      </w:pPr>
      <w:r w:rsidRPr="00325D1F">
        <w:rPr>
          <w:noProof/>
          <w:lang w:val="en-GB"/>
        </w:rPr>
        <w:object w:dxaOrig="3735" w:dyaOrig="1575" w14:anchorId="06D21086">
          <v:shape id="_x0000_i1051" type="#_x0000_t75" alt="" style="width:186pt;height:79.5pt;mso-width-percent:0;mso-height-percent:0;mso-width-percent:0;mso-height-percent:0" o:ole="">
            <v:imagedata r:id="rId67" o:title=""/>
          </v:shape>
          <o:OLEObject Type="Embed" ProgID="Mscgen.Chart" ShapeID="_x0000_i1051" DrawAspect="Content" ObjectID="_1644646710"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40" w:name="_Toc20425839"/>
      <w:bookmarkStart w:id="441" w:name="_Toc29321235"/>
      <w:r w:rsidRPr="00325D1F">
        <w:rPr>
          <w:lang w:val="en-GB"/>
        </w:rPr>
        <w:t>5.7.2.2</w:t>
      </w:r>
      <w:r w:rsidRPr="00325D1F">
        <w:rPr>
          <w:lang w:val="en-GB"/>
        </w:rPr>
        <w:tab/>
        <w:t>Initiation</w:t>
      </w:r>
      <w:bookmarkEnd w:id="440"/>
      <w:bookmarkEnd w:id="44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42" w:name="_Toc20425840"/>
      <w:bookmarkStart w:id="443" w:name="_Toc29321236"/>
      <w:r w:rsidRPr="00325D1F">
        <w:rPr>
          <w:lang w:val="en-GB"/>
        </w:rPr>
        <w:t>5.7.2.3</w:t>
      </w:r>
      <w:r w:rsidRPr="00325D1F">
        <w:rPr>
          <w:lang w:val="en-GB"/>
        </w:rPr>
        <w:tab/>
        <w:t>Actions related to transmission of ULInformationTransfer message</w:t>
      </w:r>
      <w:bookmarkEnd w:id="442"/>
      <w:bookmarkEnd w:id="44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44" w:name="_Toc20425841"/>
      <w:bookmarkStart w:id="44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44"/>
      <w:bookmarkEnd w:id="44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46" w:name="_Toc20425842"/>
      <w:bookmarkStart w:id="447" w:name="_Toc29321238"/>
      <w:r w:rsidRPr="00325D1F">
        <w:rPr>
          <w:lang w:val="en-GB"/>
        </w:rPr>
        <w:t>5.7.2a</w:t>
      </w:r>
      <w:r w:rsidRPr="00325D1F">
        <w:rPr>
          <w:lang w:val="en-GB"/>
        </w:rPr>
        <w:tab/>
        <w:t>UL information transfer for MR-DC</w:t>
      </w:r>
      <w:bookmarkEnd w:id="446"/>
      <w:bookmarkEnd w:id="447"/>
    </w:p>
    <w:p w14:paraId="32EA7088" w14:textId="77777777" w:rsidR="001A1DD7" w:rsidRPr="00325D1F" w:rsidRDefault="001A1DD7" w:rsidP="001A1DD7">
      <w:pPr>
        <w:pStyle w:val="Heading4"/>
        <w:rPr>
          <w:lang w:val="en-GB"/>
        </w:rPr>
      </w:pPr>
      <w:bookmarkStart w:id="448" w:name="_Toc20425843"/>
      <w:bookmarkStart w:id="449" w:name="_Toc29321239"/>
      <w:r w:rsidRPr="00325D1F">
        <w:rPr>
          <w:lang w:val="en-GB"/>
        </w:rPr>
        <w:t>5.7.2a.1</w:t>
      </w:r>
      <w:r w:rsidRPr="00325D1F">
        <w:rPr>
          <w:lang w:val="en-GB"/>
        </w:rPr>
        <w:tab/>
        <w:t>General</w:t>
      </w:r>
      <w:bookmarkEnd w:id="448"/>
      <w:bookmarkEnd w:id="449"/>
    </w:p>
    <w:p w14:paraId="66EBE95F" w14:textId="03DF1698" w:rsidR="001A1DD7" w:rsidRPr="00325D1F" w:rsidRDefault="0036413F" w:rsidP="00852D09">
      <w:pPr>
        <w:pStyle w:val="TH"/>
        <w:rPr>
          <w:lang w:val="en-GB"/>
        </w:rPr>
      </w:pPr>
      <w:r w:rsidRPr="00325D1F">
        <w:rPr>
          <w:noProof/>
          <w:lang w:val="en-GB"/>
        </w:rPr>
        <w:object w:dxaOrig="4440" w:dyaOrig="1560" w14:anchorId="715D80EA">
          <v:shape id="_x0000_i1052" type="#_x0000_t75" alt="" style="width:220.5pt;height:78pt;mso-width-percent:0;mso-height-percent:0;mso-width-percent:0;mso-height-percent:0" o:ole="">
            <v:imagedata r:id="rId69" o:title=""/>
          </v:shape>
          <o:OLEObject Type="Embed" ProgID="Mscgen.Chart" ShapeID="_x0000_i1052" DrawAspect="Content" ObjectID="_1644646711"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50" w:name="_Toc20425844"/>
      <w:bookmarkStart w:id="451" w:name="_Toc29321240"/>
      <w:r w:rsidRPr="00325D1F">
        <w:rPr>
          <w:lang w:val="en-GB"/>
        </w:rPr>
        <w:t>5.7.2a.2</w:t>
      </w:r>
      <w:r w:rsidRPr="00325D1F">
        <w:rPr>
          <w:lang w:val="en-GB"/>
        </w:rPr>
        <w:tab/>
        <w:t>Initiation</w:t>
      </w:r>
      <w:bookmarkEnd w:id="450"/>
      <w:bookmarkEnd w:id="451"/>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52" w:name="_Toc20425845"/>
      <w:bookmarkStart w:id="453"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52"/>
      <w:bookmarkEnd w:id="453"/>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54" w:name="_Toc20425846"/>
      <w:bookmarkStart w:id="455" w:name="_Toc29321242"/>
      <w:r w:rsidRPr="00325D1F">
        <w:rPr>
          <w:lang w:val="en-GB" w:eastAsia="zh-CN"/>
        </w:rPr>
        <w:t>5.7.3</w:t>
      </w:r>
      <w:r w:rsidRPr="00325D1F">
        <w:rPr>
          <w:lang w:val="en-GB" w:eastAsia="zh-CN"/>
        </w:rPr>
        <w:tab/>
      </w:r>
      <w:r w:rsidRPr="00325D1F">
        <w:rPr>
          <w:lang w:val="en-GB"/>
        </w:rPr>
        <w:t>SCG failure information</w:t>
      </w:r>
      <w:bookmarkEnd w:id="454"/>
      <w:bookmarkEnd w:id="455"/>
    </w:p>
    <w:p w14:paraId="060BDC07" w14:textId="77777777" w:rsidR="002C5D28" w:rsidRPr="00325D1F" w:rsidRDefault="002C5D28" w:rsidP="002C5D28">
      <w:pPr>
        <w:pStyle w:val="Heading4"/>
        <w:rPr>
          <w:lang w:val="en-GB"/>
        </w:rPr>
      </w:pPr>
      <w:bookmarkStart w:id="456" w:name="_Toc20425847"/>
      <w:bookmarkStart w:id="457" w:name="_Toc29321243"/>
      <w:r w:rsidRPr="00325D1F">
        <w:rPr>
          <w:lang w:val="en-GB"/>
        </w:rPr>
        <w:t>5.7.3.1</w:t>
      </w:r>
      <w:r w:rsidRPr="00325D1F">
        <w:rPr>
          <w:lang w:val="en-GB"/>
        </w:rPr>
        <w:tab/>
        <w:t>General</w:t>
      </w:r>
      <w:bookmarkEnd w:id="456"/>
      <w:bookmarkEnd w:id="457"/>
    </w:p>
    <w:p w14:paraId="1004B0E4" w14:textId="77777777" w:rsidR="002C5D28" w:rsidRPr="00325D1F" w:rsidRDefault="0036413F" w:rsidP="002C5D28">
      <w:pPr>
        <w:pStyle w:val="TH"/>
        <w:rPr>
          <w:lang w:val="en-GB"/>
        </w:rPr>
      </w:pPr>
      <w:r w:rsidRPr="00325D1F">
        <w:rPr>
          <w:noProof/>
          <w:lang w:val="en-GB"/>
        </w:rPr>
        <w:object w:dxaOrig="3840" w:dyaOrig="2055" w14:anchorId="43D0A39F">
          <v:shape id="_x0000_i1053" type="#_x0000_t75" alt="" style="width:189pt;height:100.5pt;mso-width-percent:0;mso-height-percent:0;mso-width-percent:0;mso-height-percent:0" o:ole="">
            <v:imagedata r:id="rId71" o:title=""/>
          </v:shape>
          <o:OLEObject Type="Embed" ProgID="Mscgen.Chart" ShapeID="_x0000_i1053" DrawAspect="Content" ObjectID="_1644646712"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58" w:name="_Toc20425848"/>
      <w:bookmarkStart w:id="459" w:name="_Toc29321244"/>
      <w:r w:rsidRPr="00325D1F">
        <w:rPr>
          <w:lang w:val="en-GB"/>
        </w:rPr>
        <w:t>5.7.3.2</w:t>
      </w:r>
      <w:r w:rsidRPr="00325D1F">
        <w:rPr>
          <w:lang w:val="en-GB"/>
        </w:rPr>
        <w:tab/>
        <w:t>Initiation</w:t>
      </w:r>
      <w:bookmarkEnd w:id="458"/>
      <w:bookmarkEnd w:id="459"/>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60" w:name="_Toc20425849"/>
      <w:bookmarkStart w:id="461" w:name="_Toc29321245"/>
      <w:bookmarkStart w:id="462" w:name="_Hlk535948592"/>
      <w:r w:rsidRPr="00325D1F">
        <w:rPr>
          <w:lang w:val="en-GB"/>
        </w:rPr>
        <w:t>5.7.3.3</w:t>
      </w:r>
      <w:r w:rsidRPr="00325D1F">
        <w:rPr>
          <w:lang w:val="en-GB"/>
        </w:rPr>
        <w:tab/>
        <w:t>Failure type determination</w:t>
      </w:r>
      <w:r w:rsidR="00941358" w:rsidRPr="00325D1F">
        <w:rPr>
          <w:lang w:val="en-GB"/>
        </w:rPr>
        <w:t xml:space="preserve"> for (NG)EN-DC</w:t>
      </w:r>
      <w:bookmarkEnd w:id="460"/>
      <w:bookmarkEnd w:id="461"/>
    </w:p>
    <w:bookmarkEnd w:id="462"/>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63" w:name="_Toc20425850"/>
      <w:bookmarkStart w:id="464" w:name="_Toc29321246"/>
      <w:r w:rsidRPr="00325D1F">
        <w:rPr>
          <w:lang w:val="en-GB"/>
        </w:rPr>
        <w:t>5.7.3.4</w:t>
      </w:r>
      <w:r w:rsidRPr="00325D1F">
        <w:rPr>
          <w:lang w:val="en-GB"/>
        </w:rPr>
        <w:tab/>
        <w:t xml:space="preserve">Setting the contents of </w:t>
      </w:r>
      <w:r w:rsidRPr="00325D1F">
        <w:rPr>
          <w:i/>
          <w:noProof/>
          <w:lang w:val="en-GB"/>
        </w:rPr>
        <w:t>MeasResultSCG-Failure</w:t>
      </w:r>
      <w:bookmarkEnd w:id="463"/>
      <w:bookmarkEnd w:id="46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65" w:name="_Toc20425851"/>
      <w:bookmarkStart w:id="466"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65"/>
      <w:bookmarkEnd w:id="466"/>
    </w:p>
    <w:p w14:paraId="3791BCE0" w14:textId="77777777" w:rsidR="00941358" w:rsidRPr="00325D1F" w:rsidRDefault="00941358" w:rsidP="00941358">
      <w:pPr>
        <w:rPr>
          <w:lang w:eastAsia="x-none"/>
        </w:rPr>
      </w:pPr>
      <w:bookmarkStart w:id="467"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67"/>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68" w:name="_Toc20425852"/>
      <w:bookmarkStart w:id="469" w:name="_Toc29321248"/>
      <w:r w:rsidRPr="00325D1F">
        <w:rPr>
          <w:lang w:val="en-GB"/>
        </w:rPr>
        <w:t>5.7.3a</w:t>
      </w:r>
      <w:r w:rsidRPr="00325D1F">
        <w:rPr>
          <w:lang w:val="en-GB"/>
        </w:rPr>
        <w:tab/>
        <w:t>EUTRA SCG failure information</w:t>
      </w:r>
      <w:bookmarkEnd w:id="468"/>
      <w:bookmarkEnd w:id="469"/>
    </w:p>
    <w:p w14:paraId="4A5D6A7C" w14:textId="77777777" w:rsidR="00941358" w:rsidRPr="00325D1F" w:rsidRDefault="00941358" w:rsidP="00941358">
      <w:pPr>
        <w:pStyle w:val="Heading4"/>
        <w:rPr>
          <w:lang w:val="en-GB"/>
        </w:rPr>
      </w:pPr>
      <w:bookmarkStart w:id="470" w:name="_Toc20425853"/>
      <w:bookmarkStart w:id="471" w:name="_Toc29321249"/>
      <w:r w:rsidRPr="00325D1F">
        <w:rPr>
          <w:lang w:val="en-GB"/>
        </w:rPr>
        <w:t>5.7.3a.1</w:t>
      </w:r>
      <w:r w:rsidRPr="00325D1F">
        <w:rPr>
          <w:lang w:val="en-GB"/>
        </w:rPr>
        <w:tab/>
        <w:t>General</w:t>
      </w:r>
      <w:bookmarkEnd w:id="470"/>
      <w:bookmarkEnd w:id="471"/>
    </w:p>
    <w:p w14:paraId="7CCAEF4F" w14:textId="182E7D9A" w:rsidR="00941358" w:rsidRPr="00325D1F" w:rsidRDefault="0036413F" w:rsidP="00941358">
      <w:pPr>
        <w:pStyle w:val="TH"/>
        <w:rPr>
          <w:lang w:val="en-GB"/>
        </w:rPr>
      </w:pPr>
      <w:r w:rsidRPr="00325D1F">
        <w:rPr>
          <w:noProof/>
          <w:lang w:val="en-GB"/>
        </w:rPr>
        <w:object w:dxaOrig="4515" w:dyaOrig="2055" w14:anchorId="6F2922F2">
          <v:shape id="_x0000_i1054" type="#_x0000_t75" alt="" style="width:225.75pt;height:102.75pt;mso-width-percent:0;mso-height-percent:0;mso-width-percent:0;mso-height-percent:0" o:ole="">
            <v:imagedata r:id="rId73" o:title=""/>
          </v:shape>
          <o:OLEObject Type="Embed" ProgID="Mscgen.Chart" ShapeID="_x0000_i1054" DrawAspect="Content" ObjectID="_1644646713"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72"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73" w:name="_Toc20425854"/>
      <w:bookmarkStart w:id="474" w:name="_Toc29321250"/>
      <w:bookmarkStart w:id="475" w:name="_Hlk535235743"/>
      <w:bookmarkEnd w:id="472"/>
      <w:r w:rsidRPr="00325D1F">
        <w:rPr>
          <w:lang w:val="en-GB"/>
        </w:rPr>
        <w:t>5.7.3a.2</w:t>
      </w:r>
      <w:r w:rsidRPr="00325D1F">
        <w:rPr>
          <w:lang w:val="en-GB"/>
        </w:rPr>
        <w:tab/>
        <w:t>Initiation</w:t>
      </w:r>
      <w:bookmarkEnd w:id="473"/>
      <w:bookmarkEnd w:id="474"/>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76" w:name="_Toc20425855"/>
      <w:bookmarkStart w:id="477"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76"/>
      <w:bookmarkEnd w:id="477"/>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78" w:name="_Toc20425856"/>
      <w:bookmarkStart w:id="479" w:name="_Toc29321252"/>
      <w:bookmarkEnd w:id="47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78"/>
      <w:bookmarkEnd w:id="479"/>
    </w:p>
    <w:p w14:paraId="44E6D23B" w14:textId="77777777" w:rsidR="002C5D28" w:rsidRPr="00325D1F" w:rsidRDefault="002C5D28" w:rsidP="002C5D28">
      <w:pPr>
        <w:pStyle w:val="Heading4"/>
        <w:rPr>
          <w:lang w:val="en-GB"/>
        </w:rPr>
      </w:pPr>
      <w:bookmarkStart w:id="480" w:name="_Toc20425857"/>
      <w:bookmarkStart w:id="481"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80"/>
      <w:bookmarkEnd w:id="481"/>
    </w:p>
    <w:p w14:paraId="661BF307" w14:textId="77777777" w:rsidR="002C5D28" w:rsidRPr="00325D1F" w:rsidRDefault="0036413F" w:rsidP="002C5D28">
      <w:pPr>
        <w:pStyle w:val="TH"/>
        <w:rPr>
          <w:lang w:val="en-GB"/>
        </w:rPr>
      </w:pPr>
      <w:r w:rsidRPr="00325D1F">
        <w:rPr>
          <w:noProof/>
          <w:lang w:val="en-GB"/>
        </w:rPr>
        <w:object w:dxaOrig="3990" w:dyaOrig="2055" w14:anchorId="3621D46B">
          <v:shape id="_x0000_i1055" type="#_x0000_t75" alt="" style="width:193.5pt;height:100.5pt;mso-width-percent:0;mso-height-percent:0;mso-width-percent:0;mso-height-percent:0" o:ole="">
            <v:imagedata r:id="rId75" o:title=""/>
          </v:shape>
          <o:OLEObject Type="Embed" ProgID="Mscgen.Chart" ShapeID="_x0000_i1055" DrawAspect="Content" ObjectID="_1644646714"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82" w:name="_Toc20425858"/>
      <w:bookmarkStart w:id="483"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82"/>
      <w:bookmarkEnd w:id="483"/>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84" w:name="_Toc20425859"/>
      <w:bookmarkStart w:id="485"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84"/>
      <w:bookmarkEnd w:id="485"/>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86" w:name="_Toc20425860"/>
      <w:bookmarkStart w:id="487" w:name="_Toc29321256"/>
      <w:r w:rsidRPr="00325D1F">
        <w:rPr>
          <w:lang w:val="en-GB"/>
        </w:rPr>
        <w:t>5.7.5</w:t>
      </w:r>
      <w:r w:rsidR="00766818" w:rsidRPr="00325D1F">
        <w:rPr>
          <w:lang w:val="en-GB"/>
        </w:rPr>
        <w:tab/>
        <w:t>Failure information</w:t>
      </w:r>
      <w:bookmarkEnd w:id="486"/>
      <w:bookmarkEnd w:id="487"/>
    </w:p>
    <w:p w14:paraId="3808CC9A" w14:textId="77777777" w:rsidR="00766818" w:rsidRPr="00325D1F" w:rsidRDefault="00C4166C" w:rsidP="00706D38">
      <w:pPr>
        <w:pStyle w:val="Heading4"/>
        <w:rPr>
          <w:lang w:val="en-GB"/>
        </w:rPr>
      </w:pPr>
      <w:bookmarkStart w:id="488" w:name="_Toc20425861"/>
      <w:bookmarkStart w:id="489" w:name="_Toc29321257"/>
      <w:r w:rsidRPr="00325D1F">
        <w:rPr>
          <w:lang w:val="en-GB"/>
        </w:rPr>
        <w:t>5.7.5</w:t>
      </w:r>
      <w:r w:rsidR="00766818" w:rsidRPr="00325D1F">
        <w:rPr>
          <w:lang w:val="en-GB"/>
        </w:rPr>
        <w:t>.1</w:t>
      </w:r>
      <w:r w:rsidR="00766818" w:rsidRPr="00325D1F">
        <w:rPr>
          <w:lang w:val="en-GB"/>
        </w:rPr>
        <w:tab/>
        <w:t>General</w:t>
      </w:r>
      <w:bookmarkEnd w:id="488"/>
      <w:bookmarkEnd w:id="489"/>
    </w:p>
    <w:p w14:paraId="449DFD7F" w14:textId="4DB5B305" w:rsidR="00766818" w:rsidRPr="00325D1F" w:rsidRDefault="0036413F" w:rsidP="00706D38">
      <w:pPr>
        <w:pStyle w:val="TH"/>
        <w:rPr>
          <w:lang w:val="en-GB"/>
        </w:rPr>
      </w:pPr>
      <w:r w:rsidRPr="00325D1F">
        <w:rPr>
          <w:noProof/>
          <w:lang w:val="en-GB"/>
        </w:rPr>
        <w:object w:dxaOrig="3435" w:dyaOrig="1560" w14:anchorId="21268F27">
          <v:shape id="_x0000_i1056" type="#_x0000_t75" alt="" style="width:157.5pt;height:1in;mso-width-percent:0;mso-height-percent:0;mso-width-percent:0;mso-height-percent:0" o:ole="">
            <v:imagedata r:id="rId77" o:title=""/>
          </v:shape>
          <o:OLEObject Type="Embed" ProgID="Mscgen.Chart" ShapeID="_x0000_i1056" DrawAspect="Content" ObjectID="_1644646715"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490" w:name="_Toc20425862"/>
      <w:bookmarkStart w:id="491" w:name="_Toc29321258"/>
      <w:r w:rsidRPr="00325D1F">
        <w:rPr>
          <w:lang w:val="en-GB"/>
        </w:rPr>
        <w:t>5.7.5</w:t>
      </w:r>
      <w:r w:rsidR="00766818" w:rsidRPr="00325D1F">
        <w:rPr>
          <w:lang w:val="en-GB"/>
        </w:rPr>
        <w:t>.2</w:t>
      </w:r>
      <w:r w:rsidR="00766818" w:rsidRPr="00325D1F">
        <w:rPr>
          <w:lang w:val="en-GB"/>
        </w:rPr>
        <w:tab/>
        <w:t>Initiation</w:t>
      </w:r>
      <w:bookmarkEnd w:id="490"/>
      <w:bookmarkEnd w:id="49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492" w:name="_Toc20425863"/>
      <w:bookmarkStart w:id="493"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492"/>
      <w:bookmarkEnd w:id="493"/>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0AE7F49D" w:rsidR="00941358" w:rsidRDefault="00941358" w:rsidP="00852D09">
      <w:pPr>
        <w:pStyle w:val="B4"/>
        <w:rPr>
          <w:ins w:id="494" w:author="Ericsson2" w:date="2020-02-28T12:51:00Z"/>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19495554" w14:textId="2C7BF704" w:rsidR="00440478" w:rsidRDefault="00440478" w:rsidP="00440478">
      <w:pPr>
        <w:pStyle w:val="Heading3"/>
        <w:rPr>
          <w:ins w:id="495" w:author="Ericsson2" w:date="2020-02-28T12:51:00Z"/>
          <w:lang w:val="en-US" w:eastAsia="zh-CN"/>
        </w:rPr>
      </w:pPr>
      <w:ins w:id="496" w:author="Ericsson2" w:date="2020-02-28T12:51:00Z">
        <w:r>
          <w:t>5.7.</w:t>
        </w:r>
        <w:r>
          <w:rPr>
            <w:rFonts w:eastAsia="SimSun"/>
            <w:lang w:val="en-US" w:eastAsia="zh-CN"/>
          </w:rPr>
          <w:t>x</w:t>
        </w:r>
        <w:r>
          <w:tab/>
        </w:r>
        <w:r>
          <w:rPr>
            <w:lang w:val="sv-SE"/>
          </w:rPr>
          <w:t>D</w:t>
        </w:r>
        <w:r>
          <w:rPr>
            <w:rFonts w:eastAsia="SimSun"/>
            <w:lang w:val="en-US" w:eastAsia="zh-CN"/>
          </w:rPr>
          <w:t>L message segment transfer</w:t>
        </w:r>
      </w:ins>
    </w:p>
    <w:p w14:paraId="2D5B4538" w14:textId="77777777" w:rsidR="00440478" w:rsidRDefault="00440478" w:rsidP="00440478">
      <w:pPr>
        <w:pStyle w:val="Heading4"/>
        <w:rPr>
          <w:ins w:id="497" w:author="Ericsson2" w:date="2020-02-28T12:51:00Z"/>
          <w:lang w:val="en-GB" w:eastAsia="en-US"/>
        </w:rPr>
      </w:pPr>
      <w:ins w:id="498" w:author="Ericsson2" w:date="2020-02-28T12:51:00Z">
        <w:r>
          <w:t>5.7.</w:t>
        </w:r>
        <w:r>
          <w:rPr>
            <w:rFonts w:eastAsia="SimSun"/>
            <w:lang w:val="en-US" w:eastAsia="zh-CN"/>
          </w:rPr>
          <w:t>x</w:t>
        </w:r>
        <w:r>
          <w:t>.1</w:t>
        </w:r>
        <w:r>
          <w:tab/>
          <w:t>General</w:t>
        </w:r>
      </w:ins>
    </w:p>
    <w:p w14:paraId="217B36AF" w14:textId="3DC5F783" w:rsidR="00440478" w:rsidRDefault="00440478" w:rsidP="00440478">
      <w:pPr>
        <w:pStyle w:val="TH"/>
        <w:rPr>
          <w:ins w:id="499" w:author="Ericsson2" w:date="2020-02-28T12:51:00Z"/>
        </w:rPr>
      </w:pPr>
      <w:ins w:id="500" w:author="Ericsson2" w:date="2020-02-28T12:51:00Z">
        <w:r>
          <w:rPr>
            <w:lang w:val="en-GB" w:eastAsia="en-US"/>
          </w:rPr>
          <w:object w:dxaOrig="4425" w:dyaOrig="1560" w14:anchorId="4EAB3627">
            <v:shape id="_x0000_i1057" type="#_x0000_t75" style="width:221.25pt;height:78pt" o:ole="">
              <v:imagedata r:id="rId79" o:title=""/>
            </v:shape>
            <o:OLEObject Type="Embed" ProgID="Mscgen.Chart" ShapeID="_x0000_i1057" DrawAspect="Content" ObjectID="_1644646716" r:id="rId80"/>
          </w:object>
        </w:r>
      </w:ins>
    </w:p>
    <w:p w14:paraId="0EED9A0A" w14:textId="37CC68FB" w:rsidR="00440478" w:rsidRDefault="00440478" w:rsidP="00440478">
      <w:pPr>
        <w:pStyle w:val="TF"/>
        <w:rPr>
          <w:ins w:id="501" w:author="Ericsson2" w:date="2020-02-28T12:51:00Z"/>
        </w:rPr>
      </w:pPr>
      <w:ins w:id="502" w:author="Ericsson2" w:date="2020-02-28T12:51:00Z">
        <w:r>
          <w:t xml:space="preserve">Figure 5.7.x.1-1: </w:t>
        </w:r>
      </w:ins>
      <w:ins w:id="503" w:author="Ericsson2" w:date="2020-02-28T12:53:00Z">
        <w:r>
          <w:t>D</w:t>
        </w:r>
      </w:ins>
      <w:ins w:id="504" w:author="Ericsson2" w:date="2020-02-28T12:51:00Z">
        <w:r>
          <w:t>L message segment transfer</w:t>
        </w:r>
      </w:ins>
    </w:p>
    <w:p w14:paraId="6B2B3E27" w14:textId="3185DC11" w:rsidR="00440478" w:rsidRDefault="00440478" w:rsidP="00440478">
      <w:pPr>
        <w:rPr>
          <w:ins w:id="505" w:author="Ericsson2" w:date="2020-02-28T10:08:00Z"/>
        </w:rPr>
      </w:pPr>
      <w:ins w:id="506" w:author="Ericsson2" w:date="2020-02-28T10:08:00Z">
        <w:r>
          <w:t xml:space="preserve">The purpose of this procedure is to transfer </w:t>
        </w:r>
        <w:r>
          <w:rPr>
            <w:rFonts w:eastAsia="SimSun"/>
            <w:lang w:val="en-US" w:eastAsia="zh-CN"/>
          </w:rPr>
          <w:t xml:space="preserve">segments of </w:t>
        </w:r>
      </w:ins>
      <w:ins w:id="507" w:author="Ericsson2" w:date="2020-02-28T10:09:00Z">
        <w:r>
          <w:rPr>
            <w:rFonts w:eastAsia="SimSun"/>
            <w:lang w:val="en-US" w:eastAsia="zh-CN"/>
          </w:rPr>
          <w:t>D</w:t>
        </w:r>
      </w:ins>
      <w:ins w:id="508" w:author="Ericsson2" w:date="2020-02-28T10:08:00Z">
        <w:r>
          <w:rPr>
            <w:rFonts w:eastAsia="SimSun"/>
            <w:lang w:val="en-US" w:eastAsia="zh-CN"/>
          </w:rPr>
          <w:t>L DCCH messages from</w:t>
        </w:r>
        <w:r>
          <w:rPr>
            <w:lang w:val="en-US"/>
          </w:rPr>
          <w:t xml:space="preserve"> </w:t>
        </w:r>
      </w:ins>
      <w:ins w:id="509" w:author="Ericsson2" w:date="2020-03-02T08:02:00Z">
        <w:r w:rsidR="006B7A5B">
          <w:rPr>
            <w:lang w:val="en-US"/>
          </w:rPr>
          <w:t>the network</w:t>
        </w:r>
      </w:ins>
      <w:ins w:id="510" w:author="Ericsson2" w:date="2020-02-28T10:08:00Z">
        <w:r>
          <w:t xml:space="preserve"> to </w:t>
        </w:r>
      </w:ins>
      <w:ins w:id="511" w:author="Ericsson2" w:date="2020-02-28T10:09:00Z">
        <w:r>
          <w:t>the UE</w:t>
        </w:r>
      </w:ins>
      <w:ins w:id="512" w:author="Ericsson2" w:date="2020-02-28T10:08:00Z">
        <w:r>
          <w:t>.</w:t>
        </w:r>
      </w:ins>
    </w:p>
    <w:p w14:paraId="74FC4F02" w14:textId="3DB3FBBE" w:rsidR="00440478" w:rsidRDefault="00440478" w:rsidP="00440478">
      <w:pPr>
        <w:rPr>
          <w:ins w:id="513" w:author="Ericsson2" w:date="2020-02-28T10:08:00Z"/>
          <w:lang w:eastAsia="zh-CN"/>
        </w:rPr>
      </w:pPr>
      <w:ins w:id="514" w:author="Ericsson2" w:date="2020-02-28T10:08:00Z">
        <w:r>
          <w:rPr>
            <w:lang w:eastAsia="zh-CN"/>
          </w:rPr>
          <w:t xml:space="preserve">NOTE: The segmentation of </w:t>
        </w:r>
      </w:ins>
      <w:ins w:id="515" w:author="Ericsson2" w:date="2020-02-28T10:09:00Z">
        <w:r>
          <w:rPr>
            <w:lang w:eastAsia="zh-CN"/>
          </w:rPr>
          <w:t>D</w:t>
        </w:r>
      </w:ins>
      <w:ins w:id="516" w:author="Ericsson2" w:date="2020-02-28T10:08:00Z">
        <w:r>
          <w:rPr>
            <w:lang w:eastAsia="zh-CN"/>
          </w:rPr>
          <w:t xml:space="preserve">L DCCH message is only applicable to </w:t>
        </w:r>
      </w:ins>
      <w:ins w:id="517" w:author="Ericsson2" w:date="2020-02-28T10:09:00Z">
        <w:r w:rsidRPr="00991C95">
          <w:rPr>
            <w:i/>
            <w:iCs/>
            <w:lang w:eastAsia="zh-CN"/>
            <w:rPrChange w:id="518" w:author="Ericsson2" w:date="2020-02-28T10:10:00Z">
              <w:rPr>
                <w:lang w:eastAsia="zh-CN"/>
              </w:rPr>
            </w:rPrChange>
          </w:rPr>
          <w:t>RRCReconfiguration</w:t>
        </w:r>
        <w:r>
          <w:rPr>
            <w:lang w:eastAsia="zh-CN"/>
          </w:rPr>
          <w:t xml:space="preserve"> and </w:t>
        </w:r>
        <w:r w:rsidRPr="00991C95">
          <w:rPr>
            <w:i/>
            <w:iCs/>
            <w:lang w:eastAsia="zh-CN"/>
            <w:rPrChange w:id="519" w:author="Ericsson2" w:date="2020-02-28T10:10:00Z">
              <w:rPr>
                <w:lang w:eastAsia="zh-CN"/>
              </w:rPr>
            </w:rPrChange>
          </w:rPr>
          <w:t>RRC</w:t>
        </w:r>
      </w:ins>
      <w:ins w:id="520" w:author="Ericsson2" w:date="2020-02-28T10:10:00Z">
        <w:r w:rsidRPr="00991C95">
          <w:rPr>
            <w:i/>
            <w:iCs/>
            <w:lang w:eastAsia="zh-CN"/>
            <w:rPrChange w:id="521" w:author="Ericsson2" w:date="2020-02-28T10:10:00Z">
              <w:rPr>
                <w:lang w:eastAsia="zh-CN"/>
              </w:rPr>
            </w:rPrChange>
          </w:rPr>
          <w:t>Resume</w:t>
        </w:r>
      </w:ins>
      <w:ins w:id="522" w:author="Ericsson2" w:date="2020-02-28T10:08:00Z">
        <w:r>
          <w:rPr>
            <w:lang w:eastAsia="zh-CN"/>
          </w:rPr>
          <w:t xml:space="preserve"> </w:t>
        </w:r>
      </w:ins>
      <w:ins w:id="523" w:author="Ericsson2" w:date="2020-02-28T10:10:00Z">
        <w:r>
          <w:rPr>
            <w:lang w:eastAsia="zh-CN"/>
          </w:rPr>
          <w:t xml:space="preserve">messages </w:t>
        </w:r>
      </w:ins>
      <w:ins w:id="524" w:author="Ericsson2" w:date="2020-02-28T10:08:00Z">
        <w:r>
          <w:rPr>
            <w:lang w:eastAsia="zh-CN"/>
          </w:rPr>
          <w:t>in this release.</w:t>
        </w:r>
      </w:ins>
    </w:p>
    <w:p w14:paraId="00C8C369" w14:textId="77777777" w:rsidR="00440478" w:rsidRDefault="00440478" w:rsidP="00440478">
      <w:pPr>
        <w:pStyle w:val="Heading4"/>
        <w:rPr>
          <w:ins w:id="525" w:author="Ericsson2" w:date="2020-02-28T12:51:00Z"/>
          <w:lang w:eastAsia="en-US"/>
        </w:rPr>
      </w:pPr>
      <w:ins w:id="526" w:author="Ericsson2" w:date="2020-02-28T12:51:00Z">
        <w:r>
          <w:t>5.7.</w:t>
        </w:r>
        <w:r>
          <w:rPr>
            <w:rFonts w:eastAsia="SimSun"/>
            <w:lang w:val="en-US" w:eastAsia="zh-CN"/>
          </w:rPr>
          <w:t>x</w:t>
        </w:r>
        <w:r>
          <w:t>.2</w:t>
        </w:r>
        <w:r>
          <w:tab/>
          <w:t>Initiation</w:t>
        </w:r>
      </w:ins>
    </w:p>
    <w:p w14:paraId="3AC2B0F9" w14:textId="5B702643" w:rsidR="00440478" w:rsidRPr="00170CE7" w:rsidRDefault="00440478" w:rsidP="00440478">
      <w:pPr>
        <w:rPr>
          <w:ins w:id="527" w:author="Ericsson2" w:date="2020-02-28T10:10:00Z"/>
        </w:rPr>
      </w:pPr>
      <w:ins w:id="528" w:author="Ericsson2" w:date="2020-02-28T12:54:00Z">
        <w:r>
          <w:t>The network</w:t>
        </w:r>
      </w:ins>
      <w:ins w:id="529" w:author="Ericsson2" w:date="2020-02-28T10:10:00Z">
        <w:r w:rsidRPr="00170CE7">
          <w:t xml:space="preserve"> initiates the DL </w:t>
        </w:r>
      </w:ins>
      <w:ins w:id="530" w:author="Ericsson2" w:date="2020-02-28T10:11:00Z">
        <w:r>
          <w:t>Dedicated Message Segment</w:t>
        </w:r>
      </w:ins>
      <w:ins w:id="531" w:author="Ericsson2" w:date="2020-02-28T10:10:00Z">
        <w:r w:rsidRPr="00170CE7">
          <w:t xml:space="preserve"> transfer procedure whenever </w:t>
        </w:r>
      </w:ins>
      <w:ins w:id="532" w:author="Ericsson2" w:date="2020-02-28T10:13:00Z">
        <w:r>
          <w:t>the encoded RRC message PDU exceed</w:t>
        </w:r>
      </w:ins>
      <w:ins w:id="533" w:author="Ericsson2" w:date="2020-02-28T10:16:00Z">
        <w:r>
          <w:t>s</w:t>
        </w:r>
      </w:ins>
      <w:ins w:id="534" w:author="Ericsson2" w:date="2020-02-28T10:13:00Z">
        <w:r>
          <w:t xml:space="preserve"> the maximum PDCP SDU size.</w:t>
        </w:r>
      </w:ins>
      <w:ins w:id="535" w:author="Ericsson2" w:date="2020-02-28T10:10:00Z">
        <w:r w:rsidRPr="00170CE7">
          <w:t xml:space="preserve"> </w:t>
        </w:r>
      </w:ins>
      <w:ins w:id="536" w:author="Ericsson2" w:date="2020-02-28T12:55:00Z">
        <w:r>
          <w:t xml:space="preserve">The network </w:t>
        </w:r>
      </w:ins>
      <w:ins w:id="537" w:author="Ericsson2" w:date="2020-02-28T10:10:00Z">
        <w:r w:rsidRPr="00170CE7">
          <w:t xml:space="preserve">initiates the DL </w:t>
        </w:r>
      </w:ins>
      <w:ins w:id="538" w:author="Ericsson2" w:date="2020-02-28T10:13:00Z">
        <w:r>
          <w:t>Dedicated Message Segment</w:t>
        </w:r>
      </w:ins>
      <w:ins w:id="539" w:author="Ericsson2" w:date="2020-02-28T10:10:00Z">
        <w:r w:rsidRPr="00170CE7">
          <w:t xml:space="preserve"> transfer procedure by sending the </w:t>
        </w:r>
      </w:ins>
      <w:ins w:id="540" w:author="Ericsson2" w:date="2020-02-28T10:13:00Z">
        <w:r>
          <w:rPr>
            <w:i/>
          </w:rPr>
          <w:t>DLDedicatedMessageSegment</w:t>
        </w:r>
      </w:ins>
      <w:ins w:id="541" w:author="Ericsson2" w:date="2020-02-28T10:10:00Z">
        <w:r w:rsidRPr="00170CE7">
          <w:t xml:space="preserve"> message.</w:t>
        </w:r>
      </w:ins>
    </w:p>
    <w:p w14:paraId="777B36A1" w14:textId="43F3DB50" w:rsidR="00440478" w:rsidRDefault="00440478" w:rsidP="00440478">
      <w:pPr>
        <w:pStyle w:val="Heading4"/>
        <w:rPr>
          <w:ins w:id="542" w:author="Ericsson2" w:date="2020-02-28T12:55:00Z"/>
          <w:lang w:val="en-GB" w:eastAsia="en-US"/>
        </w:rPr>
      </w:pPr>
      <w:ins w:id="543" w:author="Ericsson2" w:date="2020-02-28T12:55:00Z">
        <w:r>
          <w:t>5.</w:t>
        </w:r>
        <w:r>
          <w:rPr>
            <w:lang w:val="en-US"/>
          </w:rPr>
          <w:t>7</w:t>
        </w:r>
        <w:r>
          <w:t>.</w:t>
        </w:r>
        <w:r>
          <w:rPr>
            <w:rFonts w:eastAsia="SimSun"/>
            <w:lang w:val="en-US" w:eastAsia="zh-CN"/>
          </w:rPr>
          <w:t>x</w:t>
        </w:r>
        <w:r>
          <w:t>.3</w:t>
        </w:r>
        <w:r>
          <w:tab/>
        </w:r>
        <w:r>
          <w:rPr>
            <w:lang w:val="sv-SE"/>
          </w:rPr>
          <w:t xml:space="preserve">Reception of </w:t>
        </w:r>
        <w:r>
          <w:rPr>
            <w:i/>
            <w:lang w:val="sv-SE"/>
          </w:rPr>
          <w:t>D</w:t>
        </w:r>
        <w:r>
          <w:rPr>
            <w:i/>
          </w:rPr>
          <w:t>LDedicatedMessageSegment</w:t>
        </w:r>
        <w:r>
          <w:t xml:space="preserve"> </w:t>
        </w:r>
        <w:r>
          <w:rPr>
            <w:lang w:val="sv-SE"/>
          </w:rPr>
          <w:t>by the UE</w:t>
        </w:r>
      </w:ins>
    </w:p>
    <w:p w14:paraId="4CEBA570" w14:textId="77777777" w:rsidR="00440478" w:rsidRPr="00170CE7" w:rsidRDefault="00440478" w:rsidP="00440478">
      <w:pPr>
        <w:rPr>
          <w:ins w:id="544" w:author="Ericsson2" w:date="2020-02-28T12:55:00Z"/>
        </w:rPr>
      </w:pPr>
      <w:ins w:id="545" w:author="Ericsson2" w:date="2020-02-28T12:55:00Z">
        <w:r w:rsidRPr="00170CE7">
          <w:t xml:space="preserve">Upon receiving </w:t>
        </w:r>
        <w:r w:rsidRPr="00170CE7">
          <w:rPr>
            <w:i/>
          </w:rPr>
          <w:t>DL</w:t>
        </w:r>
        <w:r>
          <w:rPr>
            <w:i/>
          </w:rPr>
          <w:t>DedicatedMessageSegment</w:t>
        </w:r>
        <w:r w:rsidRPr="00170CE7">
          <w:t xml:space="preserve"> message, the UE shall:</w:t>
        </w:r>
      </w:ins>
    </w:p>
    <w:p w14:paraId="0736A9B6" w14:textId="77777777" w:rsidR="00440478" w:rsidRPr="00170CE7" w:rsidRDefault="00440478" w:rsidP="00440478">
      <w:pPr>
        <w:pStyle w:val="B1"/>
        <w:rPr>
          <w:ins w:id="546" w:author="Ericsson2" w:date="2020-02-28T12:55:00Z"/>
          <w:lang w:val="en-GB"/>
        </w:rPr>
      </w:pPr>
      <w:ins w:id="547" w:author="Ericsson2" w:date="2020-02-28T12:55:00Z">
        <w:r w:rsidRPr="00170CE7">
          <w:rPr>
            <w:lang w:val="en-GB"/>
          </w:rPr>
          <w:t>1&gt;</w:t>
        </w:r>
        <w:r w:rsidRPr="00170CE7">
          <w:rPr>
            <w:lang w:val="en-GB"/>
          </w:rPr>
          <w:tab/>
        </w:r>
        <w:r>
          <w:rPr>
            <w:lang w:val="en-GB"/>
          </w:rPr>
          <w:t>store the segment;</w:t>
        </w:r>
      </w:ins>
    </w:p>
    <w:p w14:paraId="57194D6F" w14:textId="77777777" w:rsidR="00440478" w:rsidRPr="00170CE7" w:rsidRDefault="00440478" w:rsidP="00440478">
      <w:pPr>
        <w:pStyle w:val="B1"/>
        <w:rPr>
          <w:ins w:id="548" w:author="Ericsson2" w:date="2020-02-28T12:55:00Z"/>
          <w:lang w:val="en-GB"/>
        </w:rPr>
      </w:pPr>
      <w:ins w:id="549" w:author="Ericsson2" w:date="2020-02-28T12:55:00Z">
        <w:r w:rsidRPr="00170CE7">
          <w:rPr>
            <w:lang w:val="en-GB"/>
          </w:rPr>
          <w:t>1&gt;</w:t>
        </w:r>
        <w:r w:rsidRPr="00170CE7">
          <w:rPr>
            <w:lang w:val="en-GB"/>
          </w:rPr>
          <w:tab/>
          <w:t xml:space="preserve">if </w:t>
        </w:r>
        <w:r>
          <w:rPr>
            <w:lang w:val="en-GB"/>
          </w:rPr>
          <w:t>all segments of the message have been received</w:t>
        </w:r>
        <w:r w:rsidRPr="00170CE7">
          <w:rPr>
            <w:lang w:val="en-GB"/>
          </w:rPr>
          <w:t>:</w:t>
        </w:r>
      </w:ins>
    </w:p>
    <w:p w14:paraId="025CAE9E" w14:textId="01FAA37C" w:rsidR="00C001BF" w:rsidRPr="005B2292" w:rsidRDefault="00440478" w:rsidP="00C001BF">
      <w:pPr>
        <w:pStyle w:val="B2"/>
        <w:rPr>
          <w:ins w:id="550" w:author="Ericsson2" w:date="2020-03-02T09:28:00Z"/>
          <w:lang w:val="sv-SE"/>
          <w:rPrChange w:id="551" w:author="Ericsson2" w:date="2020-03-02T09:28:00Z">
            <w:rPr>
              <w:ins w:id="552" w:author="Ericsson2" w:date="2020-03-02T09:28:00Z"/>
            </w:rPr>
          </w:rPrChange>
        </w:rPr>
      </w:pPr>
      <w:ins w:id="553" w:author="Ericsson2" w:date="2020-02-28T12:55:00Z">
        <w:r w:rsidRPr="00170CE7">
          <w:rPr>
            <w:lang w:val="en-GB"/>
          </w:rPr>
          <w:t>2&gt;</w:t>
        </w:r>
        <w:r w:rsidRPr="00170CE7">
          <w:rPr>
            <w:lang w:val="en-GB"/>
          </w:rPr>
          <w:tab/>
        </w:r>
        <w:r w:rsidRPr="00440478">
          <w:rPr>
            <w:rStyle w:val="B2Char"/>
            <w:rPrChange w:id="554" w:author="Ericsson2" w:date="2020-02-28T12:55:00Z">
              <w:rPr/>
            </w:rPrChange>
          </w:rPr>
          <w:t>assemble</w:t>
        </w:r>
        <w:r w:rsidRPr="00A047D1">
          <w:t xml:space="preserve"> the </w:t>
        </w:r>
        <w:r w:rsidRPr="00A047D1">
          <w:rPr>
            <w:lang w:eastAsia="zh-CN"/>
          </w:rPr>
          <w:t xml:space="preserve">message </w:t>
        </w:r>
        <w:r w:rsidRPr="00A047D1">
          <w:t xml:space="preserve">from the received </w:t>
        </w:r>
        <w:r>
          <w:t>segments and process the message</w:t>
        </w:r>
      </w:ins>
      <w:ins w:id="555" w:author="Ericsson2" w:date="2020-03-02T09:28:00Z">
        <w:r w:rsidR="005B2292">
          <w:rPr>
            <w:lang w:val="sv-SE"/>
          </w:rPr>
          <w:t>;</w:t>
        </w:r>
        <w:bookmarkStart w:id="556" w:name="_GoBack"/>
        <w:bookmarkEnd w:id="556"/>
      </w:ins>
    </w:p>
    <w:p w14:paraId="7F9FE447" w14:textId="73EC7E4B" w:rsidR="00440478" w:rsidRPr="00C001BF" w:rsidRDefault="00C001BF" w:rsidP="00C001BF">
      <w:pPr>
        <w:pStyle w:val="B2"/>
        <w:rPr>
          <w:rPrChange w:id="557" w:author="Ericsson2" w:date="2020-03-02T09:27:00Z">
            <w:rPr>
              <w:lang w:val="en-GB"/>
            </w:rPr>
          </w:rPrChange>
        </w:rPr>
        <w:pPrChange w:id="558" w:author="Ericsson2" w:date="2020-03-02T09:27:00Z">
          <w:pPr>
            <w:pStyle w:val="B4"/>
          </w:pPr>
        </w:pPrChange>
      </w:pPr>
      <w:ins w:id="559" w:author="Ericsson2" w:date="2020-03-02T09:28:00Z">
        <w:r>
          <w:rPr>
            <w:lang w:val="sv-SE"/>
          </w:rPr>
          <w:t>2&gt;</w:t>
        </w:r>
        <w:r>
          <w:rPr>
            <w:lang w:val="sv-SE"/>
          </w:rPr>
          <w:tab/>
          <w:t>discard all segments</w:t>
        </w:r>
      </w:ins>
      <w:ins w:id="560" w:author="Ericsson2" w:date="2020-02-28T12:55:00Z">
        <w:r w:rsidR="00440478" w:rsidRPr="00170CE7">
          <w:rPr>
            <w:lang w:val="en-GB"/>
          </w:rPr>
          <w:t>.</w:t>
        </w:r>
      </w:ins>
    </w:p>
    <w:p w14:paraId="095D576A" w14:textId="77777777" w:rsidR="002C5D28" w:rsidRPr="00325D1F" w:rsidRDefault="002C5D28" w:rsidP="002C5D28">
      <w:pPr>
        <w:sectPr w:rsidR="002C5D28" w:rsidRPr="00325D1F">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61" w:name="_Toc20425864"/>
      <w:bookmarkStart w:id="562" w:name="_Toc29321260"/>
      <w:r w:rsidRPr="00325D1F">
        <w:t>6</w:t>
      </w:r>
      <w:r w:rsidRPr="00325D1F">
        <w:tab/>
        <w:t>Protocol data units, formats and parameters (ASN.1)</w:t>
      </w:r>
      <w:bookmarkEnd w:id="561"/>
      <w:bookmarkEnd w:id="562"/>
    </w:p>
    <w:p w14:paraId="5DAD36EF" w14:textId="77777777" w:rsidR="002C5D28" w:rsidRPr="00325D1F" w:rsidRDefault="002C5D28" w:rsidP="002C5D28">
      <w:pPr>
        <w:pStyle w:val="Heading2"/>
        <w:rPr>
          <w:lang w:val="en-GB"/>
        </w:rPr>
      </w:pPr>
      <w:bookmarkStart w:id="563" w:name="_Toc20425865"/>
      <w:bookmarkStart w:id="564" w:name="_Toc29321261"/>
      <w:r w:rsidRPr="00325D1F">
        <w:rPr>
          <w:lang w:val="en-GB"/>
        </w:rPr>
        <w:t>6.1</w:t>
      </w:r>
      <w:r w:rsidRPr="00325D1F">
        <w:rPr>
          <w:lang w:val="en-GB"/>
        </w:rPr>
        <w:tab/>
        <w:t>General</w:t>
      </w:r>
      <w:bookmarkEnd w:id="563"/>
      <w:bookmarkEnd w:id="564"/>
    </w:p>
    <w:p w14:paraId="592163B6" w14:textId="77777777" w:rsidR="002C5D28" w:rsidRPr="00325D1F" w:rsidRDefault="002C5D28" w:rsidP="002C5D28">
      <w:pPr>
        <w:pStyle w:val="Heading3"/>
        <w:rPr>
          <w:lang w:val="en-GB"/>
        </w:rPr>
      </w:pPr>
      <w:bookmarkStart w:id="565" w:name="_Toc20425866"/>
      <w:bookmarkStart w:id="566" w:name="_Toc29321262"/>
      <w:r w:rsidRPr="00325D1F">
        <w:rPr>
          <w:lang w:val="en-GB"/>
        </w:rPr>
        <w:t>6.1.1</w:t>
      </w:r>
      <w:r w:rsidRPr="00325D1F">
        <w:rPr>
          <w:lang w:val="en-GB"/>
        </w:rPr>
        <w:tab/>
        <w:t>Introduction</w:t>
      </w:r>
      <w:bookmarkEnd w:id="565"/>
      <w:bookmarkEnd w:id="56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67" w:name="_Toc20425867"/>
      <w:bookmarkStart w:id="568" w:name="_Toc29321263"/>
      <w:r w:rsidRPr="00325D1F">
        <w:rPr>
          <w:lang w:val="en-GB"/>
        </w:rPr>
        <w:t>6.1.2</w:t>
      </w:r>
      <w:r w:rsidRPr="00325D1F">
        <w:rPr>
          <w:lang w:val="en-GB"/>
        </w:rPr>
        <w:tab/>
        <w:t>Need codes and conditions for optional downlink fields</w:t>
      </w:r>
      <w:bookmarkEnd w:id="567"/>
      <w:bookmarkEnd w:id="56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69" w:name="_Toc20425868"/>
      <w:bookmarkStart w:id="570" w:name="_Toc29321264"/>
      <w:r w:rsidRPr="00325D1F">
        <w:rPr>
          <w:lang w:val="en-GB"/>
        </w:rPr>
        <w:t>6.1.3</w:t>
      </w:r>
      <w:r w:rsidRPr="00325D1F">
        <w:rPr>
          <w:lang w:val="en-GB"/>
        </w:rPr>
        <w:tab/>
        <w:t>General rules</w:t>
      </w:r>
      <w:bookmarkEnd w:id="569"/>
      <w:bookmarkEnd w:id="57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71" w:name="_Toc20425869"/>
      <w:bookmarkStart w:id="572" w:name="_Toc29321265"/>
      <w:r w:rsidRPr="00325D1F">
        <w:rPr>
          <w:lang w:val="en-GB"/>
        </w:rPr>
        <w:t>6.2</w:t>
      </w:r>
      <w:r w:rsidRPr="00325D1F">
        <w:rPr>
          <w:lang w:val="en-GB"/>
        </w:rPr>
        <w:tab/>
        <w:t>RRC messages</w:t>
      </w:r>
      <w:bookmarkEnd w:id="571"/>
      <w:bookmarkEnd w:id="572"/>
    </w:p>
    <w:p w14:paraId="2CBA4B9A" w14:textId="77777777" w:rsidR="002C5D28" w:rsidRPr="00325D1F" w:rsidRDefault="002C5D28" w:rsidP="002C5D28">
      <w:pPr>
        <w:pStyle w:val="Heading3"/>
        <w:rPr>
          <w:lang w:val="en-GB"/>
        </w:rPr>
      </w:pPr>
      <w:bookmarkStart w:id="573" w:name="_Toc20425870"/>
      <w:bookmarkStart w:id="574" w:name="_Toc29321266"/>
      <w:r w:rsidRPr="00325D1F">
        <w:rPr>
          <w:lang w:val="en-GB"/>
        </w:rPr>
        <w:t>6.2.1</w:t>
      </w:r>
      <w:r w:rsidRPr="00325D1F">
        <w:rPr>
          <w:lang w:val="en-GB"/>
        </w:rPr>
        <w:tab/>
        <w:t>General message structure</w:t>
      </w:r>
      <w:bookmarkEnd w:id="573"/>
      <w:bookmarkEnd w:id="574"/>
    </w:p>
    <w:p w14:paraId="01F32F7C" w14:textId="77777777" w:rsidR="002C5D28" w:rsidRPr="00325D1F" w:rsidRDefault="002C5D28" w:rsidP="002C5D28">
      <w:pPr>
        <w:pStyle w:val="Heading4"/>
        <w:rPr>
          <w:i/>
          <w:iCs/>
          <w:noProof/>
          <w:lang w:val="en-GB" w:eastAsia="zh-CN"/>
        </w:rPr>
      </w:pPr>
      <w:bookmarkStart w:id="575" w:name="_Toc20425871"/>
      <w:bookmarkStart w:id="57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75"/>
      <w:bookmarkEnd w:id="57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77" w:name="_Toc20425872"/>
      <w:bookmarkStart w:id="578" w:name="_Toc29321268"/>
      <w:r w:rsidRPr="00325D1F">
        <w:rPr>
          <w:i/>
          <w:iCs/>
          <w:lang w:val="en-GB"/>
        </w:rPr>
        <w:t>–</w:t>
      </w:r>
      <w:r w:rsidRPr="00325D1F">
        <w:rPr>
          <w:i/>
          <w:iCs/>
          <w:lang w:val="en-GB"/>
        </w:rPr>
        <w:tab/>
        <w:t>BCCH-BCH-Message</w:t>
      </w:r>
      <w:bookmarkEnd w:id="577"/>
      <w:bookmarkEnd w:id="57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79" w:name="_Toc20425873"/>
      <w:bookmarkStart w:id="580" w:name="_Toc29321269"/>
      <w:r w:rsidRPr="00325D1F">
        <w:rPr>
          <w:i/>
          <w:iCs/>
          <w:lang w:val="en-GB"/>
        </w:rPr>
        <w:t>–</w:t>
      </w:r>
      <w:r w:rsidRPr="00325D1F">
        <w:rPr>
          <w:i/>
          <w:iCs/>
          <w:lang w:val="en-GB"/>
        </w:rPr>
        <w:tab/>
        <w:t>BCCH-DL-SCH-Message</w:t>
      </w:r>
      <w:bookmarkEnd w:id="579"/>
      <w:bookmarkEnd w:id="58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81" w:name="_Toc20425874"/>
      <w:bookmarkStart w:id="582" w:name="_Toc29321270"/>
      <w:r w:rsidRPr="00325D1F">
        <w:rPr>
          <w:lang w:val="en-GB"/>
        </w:rPr>
        <w:t>–</w:t>
      </w:r>
      <w:r w:rsidRPr="00325D1F">
        <w:rPr>
          <w:lang w:val="en-GB"/>
        </w:rPr>
        <w:tab/>
      </w:r>
      <w:r w:rsidRPr="00325D1F">
        <w:rPr>
          <w:i/>
          <w:noProof/>
          <w:lang w:val="en-GB"/>
        </w:rPr>
        <w:t>DL-CCCH-Message</w:t>
      </w:r>
      <w:bookmarkEnd w:id="581"/>
      <w:bookmarkEnd w:id="58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83" w:name="_Toc20425875"/>
      <w:bookmarkStart w:id="584" w:name="_Toc29321271"/>
      <w:r w:rsidRPr="00325D1F">
        <w:rPr>
          <w:i/>
          <w:iCs/>
          <w:lang w:val="en-GB"/>
        </w:rPr>
        <w:t>–</w:t>
      </w:r>
      <w:r w:rsidRPr="00325D1F">
        <w:rPr>
          <w:i/>
          <w:iCs/>
          <w:lang w:val="en-GB"/>
        </w:rPr>
        <w:tab/>
      </w:r>
      <w:r w:rsidRPr="00325D1F">
        <w:rPr>
          <w:i/>
          <w:iCs/>
          <w:noProof/>
          <w:lang w:val="en-GB"/>
        </w:rPr>
        <w:t>DL-DCCH-Message</w:t>
      </w:r>
      <w:bookmarkEnd w:id="583"/>
      <w:bookmarkEnd w:id="58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85" w:author="Ericsson" w:date="2020-01-20T21:02:00Z">
        <w:r w:rsidR="00DD266A" w:rsidRPr="00BF7A40">
          <w:t>dlDedicatedMessageSegment-r16</w:t>
        </w:r>
        <w:r w:rsidR="00DD266A">
          <w:t xml:space="preserve">  </w:t>
        </w:r>
      </w:ins>
      <w:ins w:id="586" w:author="Ericsson" w:date="2020-01-20T21:08:00Z">
        <w:r w:rsidR="00812977">
          <w:t xml:space="preserve"> </w:t>
        </w:r>
      </w:ins>
      <w:ins w:id="587" w:author="Ericsson" w:date="2020-01-20T21:02:00Z">
        <w:r w:rsidR="00DD266A">
          <w:t>DLDedicatedMessageSegment-r16</w:t>
        </w:r>
      </w:ins>
      <w:del w:id="588"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89" w:name="_Toc20425876"/>
      <w:bookmarkStart w:id="590" w:name="_Toc29321272"/>
      <w:r w:rsidRPr="00325D1F">
        <w:rPr>
          <w:i/>
          <w:iCs/>
          <w:lang w:val="en-GB"/>
        </w:rPr>
        <w:t>–</w:t>
      </w:r>
      <w:r w:rsidRPr="00325D1F">
        <w:rPr>
          <w:i/>
          <w:iCs/>
          <w:lang w:val="en-GB"/>
        </w:rPr>
        <w:tab/>
        <w:t>PCCH-Message</w:t>
      </w:r>
      <w:bookmarkEnd w:id="589"/>
      <w:bookmarkEnd w:id="590"/>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91" w:name="_Toc20425877"/>
      <w:bookmarkStart w:id="592" w:name="_Toc29321273"/>
      <w:r w:rsidRPr="00325D1F">
        <w:rPr>
          <w:lang w:val="en-GB"/>
        </w:rPr>
        <w:t>–</w:t>
      </w:r>
      <w:r w:rsidRPr="00325D1F">
        <w:rPr>
          <w:lang w:val="en-GB"/>
        </w:rPr>
        <w:tab/>
      </w:r>
      <w:r w:rsidRPr="00325D1F">
        <w:rPr>
          <w:i/>
          <w:noProof/>
          <w:lang w:val="en-GB"/>
        </w:rPr>
        <w:t>UL-CCCH-Message</w:t>
      </w:r>
      <w:bookmarkEnd w:id="591"/>
      <w:bookmarkEnd w:id="592"/>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93" w:name="_Toc20425878"/>
      <w:bookmarkStart w:id="594" w:name="_Toc29321274"/>
      <w:r w:rsidRPr="00325D1F">
        <w:rPr>
          <w:i/>
          <w:iCs/>
          <w:lang w:val="en-GB"/>
        </w:rPr>
        <w:t>–</w:t>
      </w:r>
      <w:r w:rsidRPr="00325D1F">
        <w:rPr>
          <w:i/>
          <w:iCs/>
          <w:lang w:val="en-GB"/>
        </w:rPr>
        <w:tab/>
        <w:t>UL-CCCH1-Message</w:t>
      </w:r>
      <w:bookmarkEnd w:id="593"/>
      <w:bookmarkEnd w:id="594"/>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95" w:name="_Toc20425879"/>
      <w:bookmarkStart w:id="596" w:name="_Toc29321275"/>
      <w:r w:rsidRPr="00325D1F">
        <w:rPr>
          <w:i/>
          <w:iCs/>
          <w:lang w:val="en-GB"/>
        </w:rPr>
        <w:t>–</w:t>
      </w:r>
      <w:r w:rsidRPr="00325D1F">
        <w:rPr>
          <w:i/>
          <w:iCs/>
          <w:lang w:val="en-GB"/>
        </w:rPr>
        <w:tab/>
      </w:r>
      <w:r w:rsidRPr="00325D1F">
        <w:rPr>
          <w:i/>
          <w:iCs/>
          <w:noProof/>
          <w:lang w:val="en-GB"/>
        </w:rPr>
        <w:t>UL-DCCH-Message</w:t>
      </w:r>
      <w:bookmarkEnd w:id="595"/>
      <w:bookmarkEnd w:id="596"/>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97" w:name="_Toc20425880"/>
      <w:bookmarkStart w:id="598" w:name="_Toc29321276"/>
      <w:r w:rsidRPr="00325D1F">
        <w:rPr>
          <w:lang w:val="en-GB"/>
        </w:rPr>
        <w:t>6.2.2</w:t>
      </w:r>
      <w:r w:rsidRPr="00325D1F">
        <w:rPr>
          <w:lang w:val="en-GB"/>
        </w:rPr>
        <w:tab/>
        <w:t>Message definitions</w:t>
      </w:r>
      <w:bookmarkEnd w:id="597"/>
      <w:bookmarkEnd w:id="598"/>
    </w:p>
    <w:p w14:paraId="682425A1" w14:textId="77777777" w:rsidR="002C5D28" w:rsidRPr="00325D1F" w:rsidRDefault="002C5D28" w:rsidP="002C5D28">
      <w:pPr>
        <w:pStyle w:val="Heading4"/>
        <w:rPr>
          <w:rFonts w:eastAsia="SimSun"/>
          <w:lang w:val="en-GB" w:eastAsia="zh-CN"/>
        </w:rPr>
      </w:pPr>
      <w:bookmarkStart w:id="599" w:name="_Toc20425881"/>
      <w:bookmarkStart w:id="600" w:name="_Toc29321277"/>
      <w:r w:rsidRPr="00325D1F">
        <w:rPr>
          <w:lang w:val="en-GB"/>
        </w:rPr>
        <w:t>–</w:t>
      </w:r>
      <w:r w:rsidRPr="00325D1F">
        <w:rPr>
          <w:lang w:val="en-GB"/>
        </w:rPr>
        <w:tab/>
      </w:r>
      <w:r w:rsidRPr="00325D1F">
        <w:rPr>
          <w:rFonts w:eastAsia="SimSun"/>
          <w:i/>
          <w:noProof/>
          <w:lang w:val="en-GB" w:eastAsia="zh-CN"/>
        </w:rPr>
        <w:t>CounterCheck</w:t>
      </w:r>
      <w:bookmarkEnd w:id="599"/>
      <w:bookmarkEnd w:id="600"/>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01" w:name="_Toc20425882"/>
      <w:bookmarkStart w:id="602" w:name="_Toc29321278"/>
      <w:r w:rsidRPr="00325D1F">
        <w:rPr>
          <w:lang w:val="en-GB"/>
        </w:rPr>
        <w:t>–</w:t>
      </w:r>
      <w:r w:rsidRPr="00325D1F">
        <w:rPr>
          <w:lang w:val="en-GB"/>
        </w:rPr>
        <w:tab/>
      </w:r>
      <w:r w:rsidRPr="00325D1F">
        <w:rPr>
          <w:rFonts w:eastAsia="SimSun"/>
          <w:i/>
          <w:noProof/>
          <w:lang w:val="en-GB" w:eastAsia="zh-CN"/>
        </w:rPr>
        <w:t>CounterCheckResponse</w:t>
      </w:r>
      <w:bookmarkEnd w:id="601"/>
      <w:bookmarkEnd w:id="602"/>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603" w:author="Ericsson" w:date="2020-01-20T21:05:00Z"/>
          <w:rFonts w:eastAsia="SimSun"/>
          <w:lang w:eastAsia="zh-CN"/>
        </w:rPr>
      </w:pPr>
      <w:bookmarkStart w:id="604" w:name="_Toc12718174"/>
      <w:bookmarkStart w:id="605" w:name="_Toc20425883"/>
      <w:bookmarkStart w:id="606" w:name="_Toc29321279"/>
      <w:ins w:id="607" w:author="Ericsson" w:date="2020-01-20T21:05:00Z">
        <w:r w:rsidRPr="00A047D1">
          <w:t>–</w:t>
        </w:r>
        <w:r w:rsidRPr="00A047D1">
          <w:tab/>
        </w:r>
        <w:bookmarkEnd w:id="604"/>
        <w:r w:rsidRPr="00FF61C6">
          <w:rPr>
            <w:i/>
            <w:iCs/>
          </w:rPr>
          <w:t>DLDedicatedMessageSegment</w:t>
        </w:r>
      </w:ins>
    </w:p>
    <w:p w14:paraId="22E3F85F" w14:textId="78C66495" w:rsidR="00812977" w:rsidRPr="00A047D1" w:rsidRDefault="00812977" w:rsidP="00812977">
      <w:pPr>
        <w:rPr>
          <w:ins w:id="608" w:author="Ericsson" w:date="2020-01-20T21:05:00Z"/>
          <w:iCs/>
        </w:rPr>
      </w:pPr>
      <w:ins w:id="609"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610" w:author="Ericsson" w:date="2020-01-20T21:05:00Z"/>
        </w:rPr>
      </w:pPr>
      <w:ins w:id="611" w:author="Ericsson" w:date="2020-01-20T21:05:00Z">
        <w:r w:rsidRPr="00A047D1">
          <w:t xml:space="preserve">Signalling radio bearer: </w:t>
        </w:r>
        <w:r>
          <w:t>SRB1</w:t>
        </w:r>
      </w:ins>
    </w:p>
    <w:p w14:paraId="2FC4987D" w14:textId="77777777" w:rsidR="00812977" w:rsidRPr="00A047D1" w:rsidRDefault="00812977" w:rsidP="00812977">
      <w:pPr>
        <w:pStyle w:val="B1"/>
        <w:rPr>
          <w:ins w:id="612" w:author="Ericsson" w:date="2020-01-20T21:05:00Z"/>
        </w:rPr>
      </w:pPr>
      <w:ins w:id="613" w:author="Ericsson" w:date="2020-01-20T21:05:00Z">
        <w:r w:rsidRPr="00A047D1">
          <w:t xml:space="preserve">RLC-SAP: </w:t>
        </w:r>
        <w:r>
          <w:t>AM</w:t>
        </w:r>
      </w:ins>
    </w:p>
    <w:p w14:paraId="241AB19A" w14:textId="77777777" w:rsidR="00812977" w:rsidRPr="00A047D1" w:rsidRDefault="00812977" w:rsidP="00812977">
      <w:pPr>
        <w:pStyle w:val="B1"/>
        <w:rPr>
          <w:ins w:id="614" w:author="Ericsson" w:date="2020-01-20T21:05:00Z"/>
        </w:rPr>
      </w:pPr>
      <w:ins w:id="615" w:author="Ericsson" w:date="2020-01-20T21:05:00Z">
        <w:r w:rsidRPr="00A047D1">
          <w:t>Logical channel: DCCH</w:t>
        </w:r>
      </w:ins>
    </w:p>
    <w:p w14:paraId="2F1C31A5" w14:textId="77777777" w:rsidR="00812977" w:rsidRPr="00A047D1" w:rsidRDefault="00812977" w:rsidP="00812977">
      <w:pPr>
        <w:pStyle w:val="B1"/>
        <w:rPr>
          <w:ins w:id="616" w:author="Ericsson" w:date="2020-01-20T21:05:00Z"/>
        </w:rPr>
      </w:pPr>
      <w:ins w:id="617" w:author="Ericsson" w:date="2020-01-20T21:05:00Z">
        <w:r w:rsidRPr="00A047D1">
          <w:t>Direction: Network to UE</w:t>
        </w:r>
      </w:ins>
    </w:p>
    <w:p w14:paraId="67A95278" w14:textId="12D22A6B" w:rsidR="00812977" w:rsidRPr="00A047D1" w:rsidRDefault="00812977" w:rsidP="00812977">
      <w:pPr>
        <w:pStyle w:val="TH"/>
        <w:rPr>
          <w:ins w:id="618" w:author="Ericsson" w:date="2020-01-20T21:05:00Z"/>
          <w:bCs/>
          <w:i/>
          <w:iCs/>
        </w:rPr>
      </w:pPr>
      <w:ins w:id="619"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620" w:author="Ericsson" w:date="2020-01-20T21:05:00Z"/>
        </w:rPr>
      </w:pPr>
      <w:ins w:id="621" w:author="Ericsson" w:date="2020-01-20T21:05:00Z">
        <w:r w:rsidRPr="00A047D1">
          <w:t>-- ASN1START</w:t>
        </w:r>
      </w:ins>
    </w:p>
    <w:p w14:paraId="1CF430CA" w14:textId="68BD0C8C" w:rsidR="00812977" w:rsidRPr="00A047D1" w:rsidRDefault="00812977" w:rsidP="00812977">
      <w:pPr>
        <w:pStyle w:val="PL"/>
        <w:rPr>
          <w:ins w:id="622" w:author="Ericsson" w:date="2020-01-20T21:05:00Z"/>
        </w:rPr>
      </w:pPr>
      <w:ins w:id="623"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624" w:author="Ericsson" w:date="2020-01-20T21:05:00Z"/>
        </w:rPr>
      </w:pPr>
    </w:p>
    <w:p w14:paraId="328C1A81" w14:textId="77777777" w:rsidR="00812977" w:rsidRPr="00A047D1" w:rsidRDefault="00812977" w:rsidP="00812977">
      <w:pPr>
        <w:pStyle w:val="PL"/>
        <w:rPr>
          <w:ins w:id="625" w:author="Ericsson" w:date="2020-01-20T21:05:00Z"/>
        </w:rPr>
      </w:pPr>
    </w:p>
    <w:p w14:paraId="43E18308" w14:textId="11B8AA29" w:rsidR="00812977" w:rsidRPr="00A047D1" w:rsidRDefault="00812977" w:rsidP="00812977">
      <w:pPr>
        <w:pStyle w:val="PL"/>
        <w:rPr>
          <w:ins w:id="626" w:author="Ericsson" w:date="2020-01-20T21:05:00Z"/>
        </w:rPr>
      </w:pPr>
      <w:ins w:id="627"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628" w:author="Ericsson" w:date="2020-01-20T21:05:00Z"/>
        </w:rPr>
      </w:pPr>
      <w:ins w:id="629" w:author="Ericsson" w:date="2020-01-20T21:12:00Z">
        <w:r>
          <w:tab/>
        </w:r>
      </w:ins>
      <w:ins w:id="630" w:author="Ericsson" w:date="2020-01-20T21:05:00Z">
        <w:r w:rsidR="00812977" w:rsidRPr="00A047D1">
          <w:t>criticalExtensions</w:t>
        </w:r>
      </w:ins>
      <w:ins w:id="631" w:author="Ericsson" w:date="2020-01-20T21:06:00Z">
        <w:r w:rsidR="00812977">
          <w:tab/>
        </w:r>
        <w:r w:rsidR="00812977">
          <w:tab/>
        </w:r>
        <w:r w:rsidR="00812977">
          <w:tab/>
        </w:r>
        <w:r w:rsidR="00812977">
          <w:tab/>
        </w:r>
        <w:r w:rsidR="00812977">
          <w:tab/>
        </w:r>
      </w:ins>
      <w:ins w:id="632" w:author="Ericsson" w:date="2020-01-20T21:05:00Z">
        <w:r w:rsidR="00812977" w:rsidRPr="00A047D1">
          <w:t>CHOICE {</w:t>
        </w:r>
      </w:ins>
    </w:p>
    <w:p w14:paraId="0B00D181" w14:textId="56DD8351" w:rsidR="00812977" w:rsidRPr="00A047D1" w:rsidRDefault="00071404" w:rsidP="00812977">
      <w:pPr>
        <w:pStyle w:val="PL"/>
        <w:rPr>
          <w:ins w:id="633" w:author="Ericsson" w:date="2020-01-20T21:05:00Z"/>
        </w:rPr>
      </w:pPr>
      <w:ins w:id="634" w:author="Ericsson" w:date="2020-01-20T21:12:00Z">
        <w:r>
          <w:tab/>
        </w:r>
        <w:r>
          <w:tab/>
        </w:r>
      </w:ins>
      <w:ins w:id="635" w:author="Ericsson" w:date="2020-01-20T21:05:00Z">
        <w:r w:rsidR="00812977" w:rsidRPr="00A36836">
          <w:t>dlDedicatedMessageSegment-r16</w:t>
        </w:r>
      </w:ins>
      <w:ins w:id="636" w:author="Ericsson" w:date="2020-01-20T21:06:00Z">
        <w:r w:rsidR="00812977">
          <w:tab/>
        </w:r>
        <w:r w:rsidR="00812977">
          <w:tab/>
        </w:r>
      </w:ins>
      <w:ins w:id="637"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638" w:author="Ericsson" w:date="2020-01-20T21:05:00Z"/>
        </w:rPr>
      </w:pPr>
      <w:ins w:id="639" w:author="Ericsson" w:date="2020-01-20T21:12:00Z">
        <w:r>
          <w:tab/>
        </w:r>
        <w:r>
          <w:tab/>
        </w:r>
      </w:ins>
      <w:ins w:id="640" w:author="Ericsson" w:date="2020-01-20T21:05:00Z">
        <w:r w:rsidR="00812977" w:rsidRPr="00A047D1">
          <w:t>criticalExtensionsFuture</w:t>
        </w:r>
      </w:ins>
      <w:ins w:id="641" w:author="Ericsson" w:date="2020-01-20T21:06:00Z">
        <w:r w:rsidR="00812977">
          <w:tab/>
        </w:r>
        <w:r w:rsidR="00812977">
          <w:tab/>
        </w:r>
        <w:r w:rsidR="00812977">
          <w:tab/>
        </w:r>
      </w:ins>
      <w:ins w:id="642" w:author="Ericsson" w:date="2020-01-20T21:05:00Z">
        <w:r w:rsidR="00812977" w:rsidRPr="00A047D1">
          <w:t>SEQUENCE {}</w:t>
        </w:r>
      </w:ins>
    </w:p>
    <w:p w14:paraId="62E3C787" w14:textId="57B7A9AB" w:rsidR="00812977" w:rsidRPr="00A047D1" w:rsidRDefault="00071404" w:rsidP="00812977">
      <w:pPr>
        <w:pStyle w:val="PL"/>
        <w:rPr>
          <w:ins w:id="643" w:author="Ericsson" w:date="2020-01-20T21:05:00Z"/>
        </w:rPr>
      </w:pPr>
      <w:ins w:id="644" w:author="Ericsson" w:date="2020-01-20T21:12:00Z">
        <w:r>
          <w:tab/>
        </w:r>
      </w:ins>
      <w:ins w:id="645" w:author="Ericsson" w:date="2020-01-20T21:05:00Z">
        <w:r w:rsidR="00812977" w:rsidRPr="00A047D1">
          <w:t>}</w:t>
        </w:r>
      </w:ins>
    </w:p>
    <w:p w14:paraId="576A6CB2" w14:textId="77777777" w:rsidR="00812977" w:rsidRPr="00A047D1" w:rsidRDefault="00812977" w:rsidP="00812977">
      <w:pPr>
        <w:pStyle w:val="PL"/>
        <w:rPr>
          <w:ins w:id="646" w:author="Ericsson" w:date="2020-01-20T21:05:00Z"/>
        </w:rPr>
      </w:pPr>
      <w:ins w:id="647" w:author="Ericsson" w:date="2020-01-20T21:05:00Z">
        <w:r w:rsidRPr="00A047D1">
          <w:t>}</w:t>
        </w:r>
      </w:ins>
    </w:p>
    <w:p w14:paraId="28D8BCA9" w14:textId="77777777" w:rsidR="00812977" w:rsidRPr="00A047D1" w:rsidRDefault="00812977" w:rsidP="00812977">
      <w:pPr>
        <w:pStyle w:val="PL"/>
        <w:rPr>
          <w:ins w:id="648" w:author="Ericsson" w:date="2020-01-20T21:05:00Z"/>
        </w:rPr>
      </w:pPr>
    </w:p>
    <w:p w14:paraId="1DCA6AA0" w14:textId="2E05EC82" w:rsidR="00812977" w:rsidRPr="00A047D1" w:rsidRDefault="00812977" w:rsidP="00812977">
      <w:pPr>
        <w:pStyle w:val="PL"/>
        <w:rPr>
          <w:ins w:id="649" w:author="Ericsson" w:date="2020-01-20T21:05:00Z"/>
        </w:rPr>
      </w:pPr>
      <w:ins w:id="650"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651" w:author="Ericsson" w:date="2020-01-20T21:05:00Z"/>
        </w:rPr>
      </w:pPr>
      <w:ins w:id="652" w:author="Ericsson" w:date="2020-01-20T21:10:00Z">
        <w:r>
          <w:tab/>
        </w:r>
      </w:ins>
      <w:ins w:id="653" w:author="Ericsson" w:date="2020-01-20T21:05:00Z">
        <w:r w:rsidR="00812977">
          <w:t>segmentNumber</w:t>
        </w:r>
      </w:ins>
      <w:ins w:id="654" w:author="Ericsson" w:date="2020-01-20T21:06:00Z">
        <w:r w:rsidR="00812977">
          <w:t>-r16</w:t>
        </w:r>
      </w:ins>
      <w:ins w:id="655" w:author="Ericsson" w:date="2020-01-20T21:10:00Z">
        <w:r>
          <w:tab/>
        </w:r>
        <w:r>
          <w:tab/>
        </w:r>
        <w:r>
          <w:tab/>
        </w:r>
        <w:r>
          <w:tab/>
        </w:r>
        <w:r>
          <w:tab/>
        </w:r>
        <w:r>
          <w:tab/>
        </w:r>
        <w:r>
          <w:tab/>
        </w:r>
      </w:ins>
      <w:ins w:id="656" w:author="Ericsson" w:date="2020-01-20T21:05:00Z">
        <w:r w:rsidR="00812977">
          <w:t>INTEGER(0..4),</w:t>
        </w:r>
      </w:ins>
    </w:p>
    <w:p w14:paraId="5570604E" w14:textId="361C2C32" w:rsidR="00812977" w:rsidRDefault="00071404" w:rsidP="00812977">
      <w:pPr>
        <w:pStyle w:val="PL"/>
        <w:rPr>
          <w:ins w:id="657" w:author="Ericsson" w:date="2020-01-20T21:05:00Z"/>
        </w:rPr>
      </w:pPr>
      <w:ins w:id="658" w:author="Ericsson" w:date="2020-01-20T21:10:00Z">
        <w:r>
          <w:tab/>
        </w:r>
      </w:ins>
      <w:ins w:id="659" w:author="Ericsson" w:date="2020-01-20T21:05:00Z">
        <w:r w:rsidR="00812977" w:rsidRPr="001464F4">
          <w:t>rrc-MessageSegmentContainer-r16</w:t>
        </w:r>
      </w:ins>
      <w:ins w:id="660" w:author="Ericsson" w:date="2020-01-20T21:11:00Z">
        <w:r>
          <w:tab/>
        </w:r>
        <w:r>
          <w:tab/>
        </w:r>
        <w:r>
          <w:tab/>
        </w:r>
      </w:ins>
      <w:ins w:id="661" w:author="Ericsson" w:date="2020-01-20T21:05:00Z">
        <w:r w:rsidR="00812977">
          <w:t>OCTET STRING,</w:t>
        </w:r>
      </w:ins>
    </w:p>
    <w:p w14:paraId="0ABDE086" w14:textId="0E50E46F" w:rsidR="00E46389" w:rsidRDefault="00071404" w:rsidP="00812977">
      <w:pPr>
        <w:pStyle w:val="PL"/>
        <w:rPr>
          <w:ins w:id="662" w:author="Ericsson" w:date="2020-01-20T21:29:00Z"/>
        </w:rPr>
      </w:pPr>
      <w:bookmarkStart w:id="663" w:name="_Hlk30450769"/>
      <w:ins w:id="664" w:author="Ericsson" w:date="2020-01-20T21:10:00Z">
        <w:r>
          <w:tab/>
        </w:r>
      </w:ins>
      <w:ins w:id="665"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63"/>
    <w:p w14:paraId="29483812" w14:textId="1EF07B7B" w:rsidR="00071404" w:rsidRDefault="00071404" w:rsidP="00812977">
      <w:pPr>
        <w:pStyle w:val="PL"/>
        <w:rPr>
          <w:ins w:id="666" w:author="Ericsson" w:date="2020-01-20T21:05:00Z"/>
        </w:rPr>
      </w:pPr>
      <w:ins w:id="667" w:author="Ericsson" w:date="2020-01-20T21:10:00Z">
        <w:r>
          <w:tab/>
        </w:r>
      </w:ins>
      <w:ins w:id="668"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69" w:author="Ericsson" w:date="2020-01-20T21:05:00Z"/>
        </w:rPr>
      </w:pPr>
      <w:ins w:id="670" w:author="Ericsson" w:date="2020-01-20T21:10:00Z">
        <w:r>
          <w:tab/>
        </w:r>
      </w:ins>
      <w:ins w:id="671" w:author="Ericsson" w:date="2020-01-20T21:05:00Z">
        <w:r w:rsidR="00812977" w:rsidRPr="00A047D1">
          <w:t>nonCriticalExtension</w:t>
        </w:r>
      </w:ins>
      <w:ins w:id="672" w:author="Ericsson" w:date="2020-01-20T21:11:00Z">
        <w:r>
          <w:tab/>
        </w:r>
        <w:r>
          <w:tab/>
        </w:r>
        <w:r>
          <w:tab/>
        </w:r>
        <w:r>
          <w:tab/>
        </w:r>
        <w:r>
          <w:tab/>
        </w:r>
        <w:r>
          <w:tab/>
        </w:r>
      </w:ins>
      <w:ins w:id="673" w:author="Ericsson" w:date="2020-01-20T21:05:00Z">
        <w:r w:rsidR="00812977" w:rsidRPr="00A047D1">
          <w:t>SEQUENCE {}</w:t>
        </w:r>
      </w:ins>
      <w:ins w:id="674" w:author="Ericsson" w:date="2020-01-20T21:11:00Z">
        <w:r>
          <w:tab/>
        </w:r>
        <w:r>
          <w:tab/>
        </w:r>
        <w:r>
          <w:tab/>
        </w:r>
        <w:r>
          <w:tab/>
        </w:r>
        <w:r>
          <w:tab/>
        </w:r>
      </w:ins>
      <w:ins w:id="675" w:author="Ericsson" w:date="2020-01-20T21:05:00Z">
        <w:r w:rsidR="00812977" w:rsidRPr="00A047D1">
          <w:t>OPTIONAL</w:t>
        </w:r>
      </w:ins>
    </w:p>
    <w:p w14:paraId="7C461E93" w14:textId="77777777" w:rsidR="00812977" w:rsidRPr="00A047D1" w:rsidRDefault="00812977" w:rsidP="00812977">
      <w:pPr>
        <w:pStyle w:val="PL"/>
        <w:rPr>
          <w:ins w:id="676" w:author="Ericsson" w:date="2020-01-20T21:05:00Z"/>
        </w:rPr>
      </w:pPr>
      <w:ins w:id="677" w:author="Ericsson" w:date="2020-01-20T21:05:00Z">
        <w:r w:rsidRPr="00A047D1">
          <w:t>}</w:t>
        </w:r>
      </w:ins>
    </w:p>
    <w:p w14:paraId="290FE165" w14:textId="77777777" w:rsidR="00812977" w:rsidRPr="00A047D1" w:rsidRDefault="00812977" w:rsidP="00812977">
      <w:pPr>
        <w:pStyle w:val="PL"/>
        <w:rPr>
          <w:ins w:id="678" w:author="Ericsson" w:date="2020-01-20T21:05:00Z"/>
        </w:rPr>
      </w:pPr>
    </w:p>
    <w:p w14:paraId="61469A0F" w14:textId="5E77F014" w:rsidR="00812977" w:rsidRPr="00A047D1" w:rsidRDefault="00812977" w:rsidP="00812977">
      <w:pPr>
        <w:pStyle w:val="PL"/>
        <w:rPr>
          <w:ins w:id="679" w:author="Ericsson" w:date="2020-01-20T21:05:00Z"/>
        </w:rPr>
      </w:pPr>
      <w:ins w:id="680"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81" w:author="Ericsson" w:date="2020-01-20T21:05:00Z"/>
        </w:rPr>
      </w:pPr>
      <w:ins w:id="682" w:author="Ericsson" w:date="2020-01-20T21:05:00Z">
        <w:r w:rsidRPr="00A047D1">
          <w:t>-- ASN1STOP</w:t>
        </w:r>
      </w:ins>
    </w:p>
    <w:p w14:paraId="1647E694" w14:textId="77777777" w:rsidR="00812977" w:rsidRPr="00A047D1" w:rsidRDefault="00812977" w:rsidP="00812977">
      <w:pPr>
        <w:rPr>
          <w:ins w:id="683"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84" w:author="Ericsson" w:date="2020-01-20T21:05:00Z"/>
        </w:trPr>
        <w:tc>
          <w:tcPr>
            <w:tcW w:w="14173" w:type="dxa"/>
          </w:tcPr>
          <w:p w14:paraId="5F65862B" w14:textId="36DA6411" w:rsidR="00812977" w:rsidRPr="00A047D1" w:rsidRDefault="00812977" w:rsidP="00071404">
            <w:pPr>
              <w:pStyle w:val="TAH"/>
              <w:rPr>
                <w:ins w:id="685" w:author="Ericsson" w:date="2020-01-20T21:05:00Z"/>
                <w:szCs w:val="22"/>
                <w:lang w:eastAsia="zh-CN"/>
              </w:rPr>
            </w:pPr>
            <w:ins w:id="686"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87" w:author="Ericsson" w:date="2020-01-20T21:05:00Z"/>
        </w:trPr>
        <w:tc>
          <w:tcPr>
            <w:tcW w:w="14173" w:type="dxa"/>
          </w:tcPr>
          <w:p w14:paraId="25063D19" w14:textId="77777777" w:rsidR="00812977" w:rsidRDefault="00812977" w:rsidP="00071404">
            <w:pPr>
              <w:pStyle w:val="TAL"/>
              <w:rPr>
                <w:ins w:id="688" w:author="Ericsson" w:date="2020-01-20T21:05:00Z"/>
                <w:b/>
                <w:i/>
                <w:szCs w:val="22"/>
                <w:lang w:eastAsia="zh-CN"/>
              </w:rPr>
            </w:pPr>
            <w:ins w:id="689" w:author="Ericsson" w:date="2020-01-20T21:05:00Z">
              <w:r>
                <w:rPr>
                  <w:b/>
                  <w:i/>
                  <w:szCs w:val="22"/>
                  <w:lang w:eastAsia="zh-CN"/>
                </w:rPr>
                <w:t>segmentNumber</w:t>
              </w:r>
            </w:ins>
          </w:p>
          <w:p w14:paraId="7B62B5DB" w14:textId="1AA018B8" w:rsidR="00812977" w:rsidRPr="006321B4" w:rsidRDefault="00812977" w:rsidP="00071404">
            <w:pPr>
              <w:pStyle w:val="TAL"/>
              <w:rPr>
                <w:ins w:id="690" w:author="Ericsson" w:date="2020-01-20T21:05:00Z"/>
                <w:szCs w:val="22"/>
                <w:lang w:eastAsia="zh-CN"/>
              </w:rPr>
            </w:pPr>
            <w:ins w:id="691"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ins w:id="692" w:author="Ericsson" w:date="2020-01-21T22:50:00Z">
              <w:r w:rsidR="00D4012A">
                <w:t xml:space="preserve"> </w:t>
              </w:r>
              <w:r w:rsidR="00D4012A" w:rsidRPr="00D4012A">
                <w:rPr>
                  <w:szCs w:val="22"/>
                  <w:lang w:eastAsia="zh-CN"/>
                </w:rPr>
                <w:t xml:space="preserve">The network transmits the segments with continuously increasing </w:t>
              </w:r>
              <w:r w:rsidR="00D4012A" w:rsidRPr="00440478">
                <w:rPr>
                  <w:i/>
                  <w:szCs w:val="22"/>
                  <w:lang w:eastAsia="zh-CN"/>
                </w:rPr>
                <w:t>segmentNumber</w:t>
              </w:r>
              <w:r w:rsidR="00D4012A" w:rsidRPr="00D4012A">
                <w:rPr>
                  <w:szCs w:val="22"/>
                  <w:lang w:eastAsia="zh-CN"/>
                </w:rPr>
                <w:t xml:space="preserve"> order so that the UE’s RRC layer may expect to obtain them from </w:t>
              </w:r>
              <w:r w:rsidR="00D4012A">
                <w:rPr>
                  <w:szCs w:val="22"/>
                  <w:lang w:val="sv-SE" w:eastAsia="zh-CN"/>
                </w:rPr>
                <w:t xml:space="preserve">lower layers </w:t>
              </w:r>
              <w:r w:rsidR="00D4012A" w:rsidRPr="00D4012A">
                <w:rPr>
                  <w:szCs w:val="22"/>
                  <w:lang w:eastAsia="zh-CN"/>
                </w:rPr>
                <w:t>in the correct order. Hence, the UE is not required to perform segment re-ordering on RRC level.</w:t>
              </w:r>
            </w:ins>
          </w:p>
        </w:tc>
      </w:tr>
      <w:tr w:rsidR="00812977" w:rsidRPr="00A047D1" w14:paraId="2E998BDA" w14:textId="77777777" w:rsidTr="00071404">
        <w:trPr>
          <w:ins w:id="693" w:author="Ericsson" w:date="2020-01-20T21:05:00Z"/>
        </w:trPr>
        <w:tc>
          <w:tcPr>
            <w:tcW w:w="14173" w:type="dxa"/>
          </w:tcPr>
          <w:p w14:paraId="105572DA" w14:textId="77777777" w:rsidR="00812977" w:rsidRDefault="00812977" w:rsidP="00071404">
            <w:pPr>
              <w:pStyle w:val="TAL"/>
              <w:rPr>
                <w:ins w:id="694" w:author="Ericsson" w:date="2020-01-20T21:05:00Z"/>
                <w:b/>
                <w:i/>
                <w:szCs w:val="22"/>
                <w:lang w:eastAsia="zh-CN"/>
              </w:rPr>
            </w:pPr>
            <w:bookmarkStart w:id="695" w:name="_Hlk30448606"/>
            <w:ins w:id="696" w:author="Ericsson" w:date="2020-01-20T21:05:00Z">
              <w:r>
                <w:rPr>
                  <w:b/>
                  <w:i/>
                  <w:szCs w:val="22"/>
                  <w:lang w:eastAsia="zh-CN"/>
                </w:rPr>
                <w:t>rrc-MessageSegmentContainer</w:t>
              </w:r>
            </w:ins>
          </w:p>
          <w:p w14:paraId="3923D46F" w14:textId="66FDC55C" w:rsidR="00812977" w:rsidRDefault="00812977" w:rsidP="00071404">
            <w:pPr>
              <w:pStyle w:val="TAL"/>
              <w:rPr>
                <w:ins w:id="697" w:author="Ericsson" w:date="2020-01-20T21:05:00Z"/>
                <w:b/>
                <w:i/>
                <w:szCs w:val="22"/>
                <w:lang w:eastAsia="zh-CN"/>
              </w:rPr>
            </w:pPr>
            <w:ins w:id="698"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699"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700" w:author="Ericsson" w:date="2020-01-20T21:05:00Z">
              <w:r w:rsidRPr="009E1354">
                <w:rPr>
                  <w:szCs w:val="22"/>
                  <w:lang w:eastAsia="zh-CN"/>
                </w:rPr>
                <w:t xml:space="preserve">equal to </w:t>
              </w:r>
            </w:ins>
            <w:ins w:id="701" w:author="Ericsson" w:date="2020-01-20T21:35:00Z">
              <w:r w:rsidR="00246626">
                <w:rPr>
                  <w:szCs w:val="22"/>
                  <w:lang w:eastAsia="zh-CN"/>
                </w:rPr>
                <w:t>t</w:t>
              </w:r>
              <w:r w:rsidR="00246626" w:rsidRPr="00440478">
                <w:rPr>
                  <w:szCs w:val="22"/>
                  <w:lang w:val="en-GB" w:eastAsia="zh-CN"/>
                </w:rPr>
                <w:t xml:space="preserve">he PDCP </w:t>
              </w:r>
            </w:ins>
            <w:ins w:id="702" w:author="Ericsson" w:date="2020-01-23T15:23:00Z">
              <w:r w:rsidR="001C1600">
                <w:rPr>
                  <w:szCs w:val="22"/>
                  <w:lang w:val="en-GB" w:eastAsia="zh-CN"/>
                </w:rPr>
                <w:t>S</w:t>
              </w:r>
            </w:ins>
            <w:ins w:id="703" w:author="Ericsson" w:date="2020-01-20T21:35:00Z">
              <w:r w:rsidR="00246626">
                <w:rPr>
                  <w:szCs w:val="22"/>
                  <w:lang w:val="en-GB" w:eastAsia="zh-CN"/>
                </w:rPr>
                <w:t>DU size limit</w:t>
              </w:r>
            </w:ins>
            <w:ins w:id="704" w:author="Ericsson" w:date="2020-01-20T21:05:00Z">
              <w:r w:rsidRPr="009E1354">
                <w:rPr>
                  <w:szCs w:val="22"/>
                  <w:lang w:eastAsia="zh-CN"/>
                </w:rPr>
                <w:t>.</w:t>
              </w:r>
            </w:ins>
          </w:p>
        </w:tc>
      </w:tr>
      <w:tr w:rsidR="00812977" w:rsidRPr="00A047D1" w14:paraId="486C6C0D" w14:textId="77777777" w:rsidTr="00071404">
        <w:trPr>
          <w:ins w:id="705" w:author="Ericsson" w:date="2020-01-20T21:05:00Z"/>
        </w:trPr>
        <w:tc>
          <w:tcPr>
            <w:tcW w:w="14173" w:type="dxa"/>
          </w:tcPr>
          <w:p w14:paraId="7CDC1DCE" w14:textId="23707215" w:rsidR="00E46389" w:rsidRDefault="00E46389" w:rsidP="00071404">
            <w:pPr>
              <w:pStyle w:val="TAL"/>
              <w:rPr>
                <w:ins w:id="706" w:author="Ericsson" w:date="2020-01-20T21:30:00Z"/>
                <w:b/>
                <w:i/>
                <w:szCs w:val="22"/>
                <w:lang w:eastAsia="zh-CN"/>
              </w:rPr>
            </w:pPr>
            <w:bookmarkStart w:id="707" w:name="_Hlk30450880"/>
            <w:bookmarkEnd w:id="695"/>
            <w:ins w:id="708"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709" w:author="Ericsson" w:date="2020-01-20T21:05:00Z"/>
                <w:szCs w:val="22"/>
                <w:lang w:eastAsia="zh-CN"/>
              </w:rPr>
            </w:pPr>
            <w:ins w:id="710"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707"/>
    </w:tbl>
    <w:p w14:paraId="027A148E" w14:textId="77777777" w:rsidR="00812977" w:rsidRPr="00A047D1" w:rsidRDefault="00812977" w:rsidP="00812977">
      <w:pPr>
        <w:rPr>
          <w:ins w:id="711"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605"/>
      <w:bookmarkEnd w:id="606"/>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712" w:name="_Toc20425884"/>
      <w:bookmarkStart w:id="713" w:name="_Toc29321280"/>
      <w:r w:rsidRPr="00325D1F">
        <w:rPr>
          <w:lang w:val="en-GB"/>
        </w:rPr>
        <w:t>–</w:t>
      </w:r>
      <w:r w:rsidRPr="00325D1F">
        <w:rPr>
          <w:lang w:val="en-GB"/>
        </w:rPr>
        <w:tab/>
      </w:r>
      <w:r w:rsidRPr="00325D1F">
        <w:rPr>
          <w:i/>
          <w:noProof/>
          <w:lang w:val="en-GB"/>
        </w:rPr>
        <w:t>FailureInformation</w:t>
      </w:r>
      <w:bookmarkEnd w:id="712"/>
      <w:bookmarkEnd w:id="713"/>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714" w:name="_Toc20425885"/>
      <w:bookmarkStart w:id="715"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714"/>
      <w:bookmarkEnd w:id="715"/>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716" w:name="_Toc20425886"/>
      <w:bookmarkStart w:id="717"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716"/>
      <w:bookmarkEnd w:id="717"/>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718" w:name="_Toc20425887"/>
      <w:bookmarkStart w:id="719" w:name="_Toc29321283"/>
      <w:r w:rsidRPr="00325D1F">
        <w:rPr>
          <w:lang w:val="en-GB"/>
        </w:rPr>
        <w:t>–</w:t>
      </w:r>
      <w:r w:rsidRPr="00325D1F">
        <w:rPr>
          <w:lang w:val="en-GB"/>
        </w:rPr>
        <w:tab/>
      </w:r>
      <w:r w:rsidRPr="00325D1F">
        <w:rPr>
          <w:i/>
          <w:lang w:val="en-GB"/>
        </w:rPr>
        <w:t>MIB</w:t>
      </w:r>
      <w:bookmarkEnd w:id="718"/>
      <w:bookmarkEnd w:id="719"/>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720" w:name="_Toc20425888"/>
      <w:bookmarkStart w:id="721" w:name="_Toc29321284"/>
      <w:r w:rsidRPr="00325D1F">
        <w:rPr>
          <w:lang w:val="en-GB"/>
        </w:rPr>
        <w:t>–</w:t>
      </w:r>
      <w:r w:rsidRPr="00325D1F">
        <w:rPr>
          <w:lang w:val="en-GB"/>
        </w:rPr>
        <w:tab/>
      </w:r>
      <w:r w:rsidRPr="00325D1F">
        <w:rPr>
          <w:i/>
          <w:lang w:val="en-GB"/>
        </w:rPr>
        <w:t>MobilityFromNRCommand</w:t>
      </w:r>
      <w:bookmarkEnd w:id="720"/>
      <w:bookmarkEnd w:id="721"/>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722" w:name="_Toc20425889"/>
      <w:bookmarkStart w:id="723" w:name="_Toc29321285"/>
      <w:r w:rsidRPr="00325D1F">
        <w:rPr>
          <w:lang w:val="en-GB"/>
        </w:rPr>
        <w:t>–</w:t>
      </w:r>
      <w:r w:rsidRPr="00325D1F">
        <w:rPr>
          <w:lang w:val="en-GB"/>
        </w:rPr>
        <w:tab/>
      </w:r>
      <w:r w:rsidRPr="00325D1F">
        <w:rPr>
          <w:i/>
          <w:lang w:val="en-GB"/>
        </w:rPr>
        <w:t>Paging</w:t>
      </w:r>
      <w:bookmarkEnd w:id="722"/>
      <w:bookmarkEnd w:id="723"/>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724" w:name="_Toc20425890"/>
      <w:bookmarkStart w:id="725" w:name="_Toc29321286"/>
      <w:r w:rsidRPr="00325D1F">
        <w:rPr>
          <w:lang w:val="en-GB"/>
        </w:rPr>
        <w:t>–</w:t>
      </w:r>
      <w:r w:rsidRPr="00325D1F">
        <w:rPr>
          <w:lang w:val="en-GB"/>
        </w:rPr>
        <w:tab/>
      </w:r>
      <w:r w:rsidRPr="00325D1F">
        <w:rPr>
          <w:i/>
          <w:noProof/>
          <w:lang w:val="en-GB"/>
        </w:rPr>
        <w:t>RRCReestablishment</w:t>
      </w:r>
      <w:bookmarkEnd w:id="724"/>
      <w:bookmarkEnd w:id="725"/>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726" w:name="_Toc20425891"/>
      <w:bookmarkStart w:id="727" w:name="_Toc29321287"/>
      <w:r w:rsidRPr="00325D1F">
        <w:rPr>
          <w:lang w:val="en-GB"/>
        </w:rPr>
        <w:t>–</w:t>
      </w:r>
      <w:r w:rsidRPr="00325D1F">
        <w:rPr>
          <w:lang w:val="en-GB"/>
        </w:rPr>
        <w:tab/>
      </w:r>
      <w:r w:rsidRPr="00325D1F">
        <w:rPr>
          <w:i/>
          <w:noProof/>
          <w:lang w:val="en-GB"/>
        </w:rPr>
        <w:t>RRCReestablishmentComplete</w:t>
      </w:r>
      <w:bookmarkEnd w:id="726"/>
      <w:bookmarkEnd w:id="727"/>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728" w:name="_Toc20425892"/>
      <w:bookmarkStart w:id="729" w:name="_Toc29321288"/>
      <w:r w:rsidRPr="00325D1F">
        <w:rPr>
          <w:lang w:val="en-GB"/>
        </w:rPr>
        <w:t>–</w:t>
      </w:r>
      <w:r w:rsidRPr="00325D1F">
        <w:rPr>
          <w:lang w:val="en-GB"/>
        </w:rPr>
        <w:tab/>
      </w:r>
      <w:r w:rsidRPr="00325D1F">
        <w:rPr>
          <w:i/>
          <w:noProof/>
          <w:lang w:val="en-GB"/>
        </w:rPr>
        <w:t>RRCReestablishmentRequest</w:t>
      </w:r>
      <w:bookmarkEnd w:id="728"/>
      <w:bookmarkEnd w:id="729"/>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730" w:name="_Toc20425893"/>
      <w:bookmarkStart w:id="731" w:name="_Toc29321289"/>
      <w:r w:rsidRPr="00325D1F">
        <w:rPr>
          <w:lang w:val="en-GB"/>
        </w:rPr>
        <w:t>–</w:t>
      </w:r>
      <w:r w:rsidRPr="00325D1F">
        <w:rPr>
          <w:lang w:val="en-GB"/>
        </w:rPr>
        <w:tab/>
      </w:r>
      <w:r w:rsidRPr="00325D1F">
        <w:rPr>
          <w:i/>
          <w:noProof/>
          <w:lang w:val="en-GB"/>
        </w:rPr>
        <w:t>RRCReconfiguration</w:t>
      </w:r>
      <w:bookmarkEnd w:id="730"/>
      <w:bookmarkEnd w:id="731"/>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732" w:name="_Toc20425894"/>
      <w:bookmarkStart w:id="733" w:name="_Toc29321290"/>
      <w:r w:rsidRPr="00325D1F">
        <w:rPr>
          <w:i/>
          <w:iCs/>
          <w:lang w:val="en-GB"/>
        </w:rPr>
        <w:t>–</w:t>
      </w:r>
      <w:r w:rsidRPr="00325D1F">
        <w:rPr>
          <w:i/>
          <w:iCs/>
          <w:lang w:val="en-GB"/>
        </w:rPr>
        <w:tab/>
      </w:r>
      <w:r w:rsidRPr="00325D1F">
        <w:rPr>
          <w:i/>
          <w:iCs/>
          <w:noProof/>
          <w:lang w:val="en-GB"/>
        </w:rPr>
        <w:t>RRCReconfigurationComplete</w:t>
      </w:r>
      <w:bookmarkEnd w:id="732"/>
      <w:bookmarkEnd w:id="733"/>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734" w:name="_Toc20425895"/>
      <w:bookmarkStart w:id="735" w:name="_Toc29321291"/>
      <w:r w:rsidRPr="00325D1F">
        <w:rPr>
          <w:lang w:val="en-GB"/>
        </w:rPr>
        <w:t>–</w:t>
      </w:r>
      <w:r w:rsidRPr="00325D1F">
        <w:rPr>
          <w:lang w:val="en-GB"/>
        </w:rPr>
        <w:tab/>
      </w:r>
      <w:r w:rsidRPr="00325D1F">
        <w:rPr>
          <w:i/>
          <w:noProof/>
          <w:lang w:val="en-GB"/>
        </w:rPr>
        <w:t>RRCReject</w:t>
      </w:r>
      <w:bookmarkEnd w:id="734"/>
      <w:bookmarkEnd w:id="735"/>
    </w:p>
    <w:p w14:paraId="6A44C0D7" w14:textId="77777777" w:rsidR="002C5D28" w:rsidRPr="00325D1F" w:rsidRDefault="002C5D28" w:rsidP="002C5D28">
      <w:bookmarkStart w:id="736"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736"/>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737"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738" w:name="_Toc20425896"/>
      <w:bookmarkStart w:id="739" w:name="_Toc29321292"/>
      <w:bookmarkEnd w:id="737"/>
      <w:r w:rsidRPr="00325D1F">
        <w:rPr>
          <w:lang w:val="en-GB"/>
        </w:rPr>
        <w:t>–</w:t>
      </w:r>
      <w:r w:rsidRPr="00325D1F">
        <w:rPr>
          <w:lang w:val="en-GB"/>
        </w:rPr>
        <w:tab/>
      </w:r>
      <w:r w:rsidRPr="00325D1F">
        <w:rPr>
          <w:i/>
          <w:noProof/>
          <w:lang w:val="en-GB"/>
        </w:rPr>
        <w:t>RRCRelease</w:t>
      </w:r>
      <w:bookmarkEnd w:id="738"/>
      <w:bookmarkEnd w:id="739"/>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74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741" w:name="_Toc20425897"/>
      <w:bookmarkStart w:id="742" w:name="_Toc29321293"/>
      <w:bookmarkEnd w:id="740"/>
      <w:r w:rsidRPr="00325D1F">
        <w:rPr>
          <w:lang w:val="en-GB"/>
        </w:rPr>
        <w:t>–</w:t>
      </w:r>
      <w:r w:rsidRPr="00325D1F">
        <w:rPr>
          <w:lang w:val="en-GB"/>
        </w:rPr>
        <w:tab/>
      </w:r>
      <w:r w:rsidRPr="00325D1F">
        <w:rPr>
          <w:i/>
          <w:noProof/>
          <w:lang w:val="en-GB"/>
        </w:rPr>
        <w:t>RRCResume</w:t>
      </w:r>
      <w:bookmarkEnd w:id="741"/>
      <w:bookmarkEnd w:id="742"/>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743" w:name="_Toc20425898"/>
      <w:bookmarkStart w:id="744" w:name="_Toc29321294"/>
      <w:r w:rsidRPr="00325D1F">
        <w:rPr>
          <w:lang w:val="en-GB"/>
        </w:rPr>
        <w:t>–</w:t>
      </w:r>
      <w:r w:rsidRPr="00325D1F">
        <w:rPr>
          <w:lang w:val="en-GB"/>
        </w:rPr>
        <w:tab/>
      </w:r>
      <w:r w:rsidRPr="00325D1F">
        <w:rPr>
          <w:i/>
          <w:noProof/>
          <w:lang w:val="en-GB"/>
        </w:rPr>
        <w:t>RRCResumeComplete</w:t>
      </w:r>
      <w:bookmarkEnd w:id="743"/>
      <w:bookmarkEnd w:id="744"/>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745" w:name="_Toc20425899"/>
      <w:bookmarkStart w:id="746" w:name="_Toc29321295"/>
      <w:r w:rsidRPr="00325D1F">
        <w:rPr>
          <w:lang w:val="en-GB"/>
        </w:rPr>
        <w:t>–</w:t>
      </w:r>
      <w:r w:rsidRPr="00325D1F">
        <w:rPr>
          <w:lang w:val="en-GB"/>
        </w:rPr>
        <w:tab/>
      </w:r>
      <w:r w:rsidRPr="00325D1F">
        <w:rPr>
          <w:i/>
          <w:noProof/>
          <w:lang w:val="en-GB"/>
        </w:rPr>
        <w:t>RRCResumeRequest</w:t>
      </w:r>
      <w:bookmarkEnd w:id="745"/>
      <w:bookmarkEnd w:id="746"/>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747" w:name="_Toc20425900"/>
      <w:bookmarkStart w:id="748" w:name="_Toc29321296"/>
      <w:r w:rsidRPr="00325D1F">
        <w:rPr>
          <w:lang w:val="en-GB"/>
        </w:rPr>
        <w:t>–</w:t>
      </w:r>
      <w:r w:rsidRPr="00325D1F">
        <w:rPr>
          <w:lang w:val="en-GB"/>
        </w:rPr>
        <w:tab/>
      </w:r>
      <w:r w:rsidRPr="00325D1F">
        <w:rPr>
          <w:i/>
          <w:noProof/>
          <w:lang w:val="en-GB"/>
        </w:rPr>
        <w:t>RRCResumeRequest1</w:t>
      </w:r>
      <w:bookmarkEnd w:id="747"/>
      <w:bookmarkEnd w:id="748"/>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749" w:name="_Toc20425901"/>
      <w:bookmarkStart w:id="750" w:name="_Toc29321297"/>
      <w:r w:rsidRPr="00325D1F">
        <w:rPr>
          <w:lang w:val="en-GB"/>
        </w:rPr>
        <w:t>–</w:t>
      </w:r>
      <w:r w:rsidRPr="00325D1F">
        <w:rPr>
          <w:lang w:val="en-GB"/>
        </w:rPr>
        <w:tab/>
      </w:r>
      <w:r w:rsidRPr="00325D1F">
        <w:rPr>
          <w:i/>
          <w:noProof/>
          <w:lang w:val="en-GB"/>
        </w:rPr>
        <w:t>RRCSetup</w:t>
      </w:r>
      <w:bookmarkEnd w:id="749"/>
      <w:bookmarkEnd w:id="750"/>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751" w:name="_Toc20425902"/>
      <w:bookmarkStart w:id="752" w:name="_Toc29321298"/>
      <w:r w:rsidRPr="00325D1F">
        <w:rPr>
          <w:lang w:val="en-GB"/>
        </w:rPr>
        <w:t>–</w:t>
      </w:r>
      <w:r w:rsidRPr="00325D1F">
        <w:rPr>
          <w:lang w:val="en-GB"/>
        </w:rPr>
        <w:tab/>
      </w:r>
      <w:r w:rsidRPr="00325D1F">
        <w:rPr>
          <w:i/>
          <w:noProof/>
          <w:lang w:val="en-GB"/>
        </w:rPr>
        <w:t>RRCSetupComplete</w:t>
      </w:r>
      <w:bookmarkEnd w:id="751"/>
      <w:bookmarkEnd w:id="752"/>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753" w:name="_Toc20425903"/>
      <w:bookmarkStart w:id="754" w:name="_Toc29321299"/>
      <w:r w:rsidRPr="00325D1F">
        <w:rPr>
          <w:i/>
          <w:iCs/>
          <w:lang w:val="en-GB"/>
        </w:rPr>
        <w:t>–</w:t>
      </w:r>
      <w:r w:rsidRPr="00325D1F">
        <w:rPr>
          <w:i/>
          <w:iCs/>
          <w:lang w:val="en-GB"/>
        </w:rPr>
        <w:tab/>
      </w:r>
      <w:r w:rsidRPr="00325D1F">
        <w:rPr>
          <w:i/>
          <w:iCs/>
          <w:noProof/>
          <w:lang w:val="en-GB"/>
        </w:rPr>
        <w:t>RRCSetupRequest</w:t>
      </w:r>
      <w:bookmarkEnd w:id="753"/>
      <w:bookmarkEnd w:id="754"/>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755" w:name="_Toc20425904"/>
      <w:bookmarkStart w:id="756" w:name="_Toc29321300"/>
      <w:r w:rsidRPr="00325D1F">
        <w:rPr>
          <w:lang w:val="en-GB"/>
        </w:rPr>
        <w:t>–</w:t>
      </w:r>
      <w:r w:rsidRPr="00325D1F">
        <w:rPr>
          <w:lang w:val="en-GB"/>
        </w:rPr>
        <w:tab/>
      </w:r>
      <w:r w:rsidRPr="00325D1F">
        <w:rPr>
          <w:bCs/>
          <w:i/>
          <w:iCs/>
          <w:noProof/>
          <w:lang w:val="en-GB"/>
        </w:rPr>
        <w:t>RRCSystemInfoRequest</w:t>
      </w:r>
      <w:bookmarkEnd w:id="755"/>
      <w:bookmarkEnd w:id="756"/>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757" w:name="_Toc20425905"/>
      <w:bookmarkStart w:id="758" w:name="_Toc29321301"/>
      <w:r w:rsidRPr="00325D1F">
        <w:rPr>
          <w:i/>
          <w:iCs/>
          <w:lang w:val="en-GB"/>
        </w:rPr>
        <w:t>–</w:t>
      </w:r>
      <w:r w:rsidRPr="00325D1F">
        <w:rPr>
          <w:i/>
          <w:iCs/>
          <w:lang w:val="en-GB"/>
        </w:rPr>
        <w:tab/>
        <w:t>SCGFailureInformation</w:t>
      </w:r>
      <w:bookmarkEnd w:id="757"/>
      <w:bookmarkEnd w:id="758"/>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5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5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60"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60"/>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61" w:name="_Toc20425906"/>
      <w:bookmarkStart w:id="762" w:name="_Toc29321302"/>
      <w:r w:rsidRPr="00325D1F">
        <w:rPr>
          <w:i/>
          <w:iCs/>
          <w:lang w:val="en-GB"/>
        </w:rPr>
        <w:t>–</w:t>
      </w:r>
      <w:r w:rsidRPr="00325D1F">
        <w:rPr>
          <w:i/>
          <w:iCs/>
          <w:lang w:val="en-GB"/>
        </w:rPr>
        <w:tab/>
        <w:t>SCGFailureInformationEUTRA</w:t>
      </w:r>
      <w:bookmarkEnd w:id="761"/>
      <w:bookmarkEnd w:id="762"/>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63"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63"/>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64"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64"/>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65" w:name="_Toc20425907"/>
      <w:bookmarkStart w:id="766" w:name="_Toc29321303"/>
      <w:r w:rsidRPr="00325D1F">
        <w:rPr>
          <w:lang w:val="en-GB"/>
        </w:rPr>
        <w:t>–</w:t>
      </w:r>
      <w:r w:rsidRPr="00325D1F">
        <w:rPr>
          <w:lang w:val="en-GB"/>
        </w:rPr>
        <w:tab/>
      </w:r>
      <w:r w:rsidRPr="00325D1F">
        <w:rPr>
          <w:i/>
          <w:noProof/>
          <w:lang w:val="en-GB"/>
        </w:rPr>
        <w:t>SecurityModeCommand</w:t>
      </w:r>
      <w:bookmarkEnd w:id="765"/>
      <w:bookmarkEnd w:id="766"/>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67" w:name="_Toc20425908"/>
      <w:bookmarkStart w:id="768" w:name="_Toc29321304"/>
      <w:r w:rsidRPr="00325D1F">
        <w:rPr>
          <w:lang w:val="en-GB"/>
        </w:rPr>
        <w:t>–</w:t>
      </w:r>
      <w:r w:rsidRPr="00325D1F">
        <w:rPr>
          <w:lang w:val="en-GB"/>
        </w:rPr>
        <w:tab/>
      </w:r>
      <w:r w:rsidRPr="00325D1F">
        <w:rPr>
          <w:i/>
          <w:noProof/>
          <w:lang w:val="en-GB"/>
        </w:rPr>
        <w:t>SecurityModeComplete</w:t>
      </w:r>
      <w:bookmarkEnd w:id="767"/>
      <w:bookmarkEnd w:id="768"/>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69" w:name="_Toc20425909"/>
      <w:bookmarkStart w:id="770" w:name="_Toc29321305"/>
      <w:r w:rsidRPr="00325D1F">
        <w:rPr>
          <w:lang w:val="en-GB"/>
        </w:rPr>
        <w:t>–</w:t>
      </w:r>
      <w:r w:rsidRPr="00325D1F">
        <w:rPr>
          <w:lang w:val="en-GB"/>
        </w:rPr>
        <w:tab/>
      </w:r>
      <w:r w:rsidRPr="00325D1F">
        <w:rPr>
          <w:i/>
          <w:noProof/>
          <w:lang w:val="en-GB"/>
        </w:rPr>
        <w:t>SecurityModeFailure</w:t>
      </w:r>
      <w:bookmarkEnd w:id="769"/>
      <w:bookmarkEnd w:id="770"/>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71" w:name="_Toc20425910"/>
      <w:bookmarkStart w:id="772" w:name="_Toc29321306"/>
      <w:r w:rsidRPr="00325D1F">
        <w:rPr>
          <w:lang w:val="en-GB"/>
        </w:rPr>
        <w:t>–</w:t>
      </w:r>
      <w:r w:rsidRPr="00325D1F">
        <w:rPr>
          <w:lang w:val="en-GB"/>
        </w:rPr>
        <w:tab/>
      </w:r>
      <w:r w:rsidRPr="00325D1F">
        <w:rPr>
          <w:i/>
          <w:noProof/>
          <w:lang w:val="en-GB"/>
        </w:rPr>
        <w:t>SIB1</w:t>
      </w:r>
      <w:bookmarkEnd w:id="771"/>
      <w:bookmarkEnd w:id="772"/>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73"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73"/>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74" w:name="_Toc20425911"/>
      <w:bookmarkStart w:id="775" w:name="_Toc29321307"/>
      <w:r w:rsidRPr="00325D1F">
        <w:rPr>
          <w:lang w:val="en-GB"/>
        </w:rPr>
        <w:t>–</w:t>
      </w:r>
      <w:r w:rsidRPr="00325D1F">
        <w:rPr>
          <w:lang w:val="en-GB"/>
        </w:rPr>
        <w:tab/>
      </w:r>
      <w:r w:rsidRPr="00325D1F">
        <w:rPr>
          <w:i/>
          <w:lang w:val="en-GB"/>
        </w:rPr>
        <w:t>SystemInformation</w:t>
      </w:r>
      <w:bookmarkEnd w:id="774"/>
      <w:bookmarkEnd w:id="775"/>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76"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76"/>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77" w:name="_Toc20425912"/>
      <w:bookmarkStart w:id="778" w:name="_Toc29321308"/>
      <w:r w:rsidRPr="00325D1F">
        <w:rPr>
          <w:lang w:val="en-GB"/>
        </w:rPr>
        <w:t>–</w:t>
      </w:r>
      <w:r w:rsidRPr="00325D1F">
        <w:rPr>
          <w:lang w:val="en-GB"/>
        </w:rPr>
        <w:tab/>
      </w:r>
      <w:r w:rsidRPr="00325D1F">
        <w:rPr>
          <w:i/>
          <w:noProof/>
          <w:lang w:val="en-GB"/>
        </w:rPr>
        <w:t>UEAssistanceInformation</w:t>
      </w:r>
      <w:bookmarkEnd w:id="777"/>
      <w:bookmarkEnd w:id="778"/>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79" w:name="_Toc20425913"/>
      <w:bookmarkStart w:id="780" w:name="_Toc29321309"/>
      <w:r w:rsidRPr="00325D1F">
        <w:rPr>
          <w:lang w:val="en-GB"/>
        </w:rPr>
        <w:t>–</w:t>
      </w:r>
      <w:r w:rsidRPr="00325D1F">
        <w:rPr>
          <w:lang w:val="en-GB"/>
        </w:rPr>
        <w:tab/>
      </w:r>
      <w:r w:rsidRPr="00325D1F">
        <w:rPr>
          <w:i/>
          <w:lang w:val="en-GB"/>
        </w:rPr>
        <w:t>UECapabilityEnquiry</w:t>
      </w:r>
      <w:bookmarkEnd w:id="779"/>
      <w:bookmarkEnd w:id="780"/>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81" w:name="_Toc20425914"/>
      <w:bookmarkStart w:id="782" w:name="_Toc29321310"/>
      <w:r w:rsidRPr="00325D1F">
        <w:rPr>
          <w:lang w:val="en-GB"/>
        </w:rPr>
        <w:t>–</w:t>
      </w:r>
      <w:r w:rsidRPr="00325D1F">
        <w:rPr>
          <w:lang w:val="en-GB"/>
        </w:rPr>
        <w:tab/>
      </w:r>
      <w:r w:rsidRPr="00325D1F">
        <w:rPr>
          <w:i/>
          <w:lang w:val="en-GB"/>
        </w:rPr>
        <w:t>UECapabilityInformation</w:t>
      </w:r>
      <w:bookmarkEnd w:id="781"/>
      <w:bookmarkEnd w:id="782"/>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83" w:name="_Toc20425915"/>
      <w:bookmarkStart w:id="784" w:name="_Toc29321311"/>
      <w:r w:rsidRPr="00325D1F">
        <w:rPr>
          <w:lang w:val="en-GB"/>
        </w:rPr>
        <w:t>–</w:t>
      </w:r>
      <w:r w:rsidRPr="00325D1F">
        <w:rPr>
          <w:lang w:val="en-GB"/>
        </w:rPr>
        <w:tab/>
      </w:r>
      <w:r w:rsidRPr="00325D1F">
        <w:rPr>
          <w:i/>
          <w:lang w:val="en-GB"/>
        </w:rPr>
        <w:t>ULInformationTransfer</w:t>
      </w:r>
      <w:bookmarkEnd w:id="783"/>
      <w:bookmarkEnd w:id="784"/>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85" w:name="_Toc20425916"/>
      <w:bookmarkStart w:id="786" w:name="_Toc29321312"/>
      <w:r w:rsidRPr="00325D1F">
        <w:rPr>
          <w:i/>
          <w:iCs/>
          <w:lang w:val="en-GB"/>
        </w:rPr>
        <w:t>–</w:t>
      </w:r>
      <w:r w:rsidRPr="00325D1F">
        <w:rPr>
          <w:i/>
          <w:iCs/>
          <w:lang w:val="en-GB"/>
        </w:rPr>
        <w:tab/>
      </w:r>
      <w:r w:rsidRPr="00325D1F">
        <w:rPr>
          <w:i/>
          <w:iCs/>
          <w:noProof/>
          <w:lang w:val="en-GB"/>
        </w:rPr>
        <w:t>ULInformationTransferMRDC</w:t>
      </w:r>
      <w:bookmarkEnd w:id="785"/>
      <w:bookmarkEnd w:id="786"/>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87" w:name="_Toc20425917"/>
      <w:bookmarkStart w:id="788" w:name="_Toc29321313"/>
      <w:r w:rsidRPr="00325D1F">
        <w:rPr>
          <w:lang w:val="en-GB"/>
        </w:rPr>
        <w:t>6.3</w:t>
      </w:r>
      <w:r w:rsidRPr="00325D1F">
        <w:rPr>
          <w:lang w:val="en-GB"/>
        </w:rPr>
        <w:tab/>
        <w:t>RRC information elements</w:t>
      </w:r>
      <w:bookmarkEnd w:id="787"/>
      <w:bookmarkEnd w:id="788"/>
    </w:p>
    <w:p w14:paraId="37E7E565" w14:textId="77777777" w:rsidR="002C5D28" w:rsidRPr="00325D1F" w:rsidRDefault="002C5D28" w:rsidP="002C5D28">
      <w:pPr>
        <w:pStyle w:val="Heading3"/>
        <w:rPr>
          <w:lang w:val="en-GB"/>
        </w:rPr>
      </w:pPr>
      <w:bookmarkStart w:id="789" w:name="_Toc20425918"/>
      <w:bookmarkStart w:id="790" w:name="_Toc29321314"/>
      <w:r w:rsidRPr="00325D1F">
        <w:rPr>
          <w:lang w:val="en-GB"/>
        </w:rPr>
        <w:t>6.3.0</w:t>
      </w:r>
      <w:r w:rsidRPr="00325D1F">
        <w:rPr>
          <w:lang w:val="en-GB"/>
        </w:rPr>
        <w:tab/>
        <w:t>Parameterized types</w:t>
      </w:r>
      <w:bookmarkEnd w:id="789"/>
      <w:bookmarkEnd w:id="790"/>
    </w:p>
    <w:p w14:paraId="56583758" w14:textId="77777777" w:rsidR="002C5D28" w:rsidRPr="00325D1F" w:rsidRDefault="002C5D28" w:rsidP="002C5D28">
      <w:pPr>
        <w:pStyle w:val="Heading4"/>
        <w:rPr>
          <w:lang w:val="en-GB"/>
        </w:rPr>
      </w:pPr>
      <w:bookmarkStart w:id="791" w:name="_Toc20425919"/>
      <w:bookmarkStart w:id="792" w:name="_Toc29321315"/>
      <w:r w:rsidRPr="00325D1F">
        <w:rPr>
          <w:lang w:val="en-GB"/>
        </w:rPr>
        <w:t>–</w:t>
      </w:r>
      <w:r w:rsidRPr="00325D1F">
        <w:rPr>
          <w:lang w:val="en-GB"/>
        </w:rPr>
        <w:tab/>
      </w:r>
      <w:r w:rsidRPr="00325D1F">
        <w:rPr>
          <w:i/>
          <w:lang w:val="en-GB"/>
        </w:rPr>
        <w:t>SetupRelease</w:t>
      </w:r>
      <w:bookmarkEnd w:id="791"/>
      <w:bookmarkEnd w:id="792"/>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93" w:name="_Toc20425920"/>
      <w:bookmarkStart w:id="794" w:name="_Toc29321316"/>
      <w:r w:rsidRPr="00325D1F">
        <w:rPr>
          <w:lang w:val="en-GB"/>
        </w:rPr>
        <w:t>6.3.1</w:t>
      </w:r>
      <w:r w:rsidRPr="00325D1F">
        <w:rPr>
          <w:lang w:val="en-GB"/>
        </w:rPr>
        <w:tab/>
        <w:t>System information blocks</w:t>
      </w:r>
      <w:bookmarkEnd w:id="793"/>
      <w:bookmarkEnd w:id="794"/>
    </w:p>
    <w:p w14:paraId="5F8D2C12" w14:textId="77777777" w:rsidR="002C5D28" w:rsidRPr="00325D1F" w:rsidRDefault="002C5D28" w:rsidP="002C5D28">
      <w:pPr>
        <w:pStyle w:val="Heading4"/>
        <w:rPr>
          <w:rFonts w:eastAsia="SimSun"/>
          <w:i/>
          <w:lang w:val="en-GB"/>
        </w:rPr>
      </w:pPr>
      <w:bookmarkStart w:id="795" w:name="_Toc20425921"/>
      <w:bookmarkStart w:id="796" w:name="_Toc29321317"/>
      <w:r w:rsidRPr="00325D1F">
        <w:rPr>
          <w:rFonts w:eastAsia="SimSun"/>
          <w:lang w:val="en-GB"/>
        </w:rPr>
        <w:t>–</w:t>
      </w:r>
      <w:r w:rsidRPr="00325D1F">
        <w:rPr>
          <w:rFonts w:eastAsia="SimSun"/>
          <w:lang w:val="en-GB"/>
        </w:rPr>
        <w:tab/>
      </w:r>
      <w:r w:rsidRPr="00325D1F">
        <w:rPr>
          <w:rFonts w:eastAsia="SimSun"/>
          <w:i/>
          <w:lang w:val="en-GB"/>
        </w:rPr>
        <w:t>SIB2</w:t>
      </w:r>
      <w:bookmarkEnd w:id="795"/>
      <w:bookmarkEnd w:id="796"/>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97" w:name="_Toc20425922"/>
      <w:bookmarkStart w:id="798" w:name="_Toc29321318"/>
      <w:r w:rsidRPr="00325D1F">
        <w:rPr>
          <w:rFonts w:eastAsia="SimSun"/>
          <w:lang w:val="en-GB"/>
        </w:rPr>
        <w:t>–</w:t>
      </w:r>
      <w:r w:rsidRPr="00325D1F">
        <w:rPr>
          <w:rFonts w:eastAsia="SimSun"/>
          <w:lang w:val="en-GB"/>
        </w:rPr>
        <w:tab/>
      </w:r>
      <w:r w:rsidRPr="00325D1F">
        <w:rPr>
          <w:rFonts w:eastAsia="SimSun"/>
          <w:i/>
          <w:lang w:val="en-GB"/>
        </w:rPr>
        <w:t>SIB3</w:t>
      </w:r>
      <w:bookmarkEnd w:id="797"/>
      <w:bookmarkEnd w:id="798"/>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99" w:name="_Toc20425923"/>
      <w:bookmarkStart w:id="800"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99"/>
      <w:bookmarkEnd w:id="800"/>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801" w:name="_Toc20425924"/>
      <w:bookmarkStart w:id="802"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801"/>
      <w:bookmarkEnd w:id="802"/>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803" w:name="_Toc20425925"/>
      <w:bookmarkStart w:id="804"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803"/>
      <w:bookmarkEnd w:id="804"/>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805" w:name="_Toc20425926"/>
      <w:bookmarkStart w:id="806"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805"/>
      <w:bookmarkEnd w:id="806"/>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807" w:name="_Toc20425927"/>
      <w:bookmarkStart w:id="808"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807"/>
      <w:bookmarkEnd w:id="808"/>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809" w:name="_Toc20425928"/>
      <w:bookmarkStart w:id="810"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809"/>
      <w:bookmarkEnd w:id="810"/>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811" w:name="_Toc20425929"/>
      <w:bookmarkStart w:id="812" w:name="_Toc29321325"/>
      <w:r w:rsidRPr="00325D1F">
        <w:rPr>
          <w:lang w:val="en-GB"/>
        </w:rPr>
        <w:t>6.3.2</w:t>
      </w:r>
      <w:r w:rsidRPr="00325D1F">
        <w:rPr>
          <w:lang w:val="en-GB"/>
        </w:rPr>
        <w:tab/>
        <w:t>Radio resource control information elements</w:t>
      </w:r>
      <w:bookmarkEnd w:id="811"/>
      <w:bookmarkEnd w:id="812"/>
    </w:p>
    <w:p w14:paraId="142047D2" w14:textId="77777777" w:rsidR="002C5D28" w:rsidRPr="00325D1F" w:rsidRDefault="002C5D28" w:rsidP="002C5D28">
      <w:pPr>
        <w:pStyle w:val="Heading4"/>
        <w:rPr>
          <w:lang w:val="en-GB"/>
        </w:rPr>
      </w:pPr>
      <w:bookmarkStart w:id="813" w:name="_Toc20425930"/>
      <w:bookmarkStart w:id="814" w:name="_Toc29321326"/>
      <w:r w:rsidRPr="00325D1F">
        <w:rPr>
          <w:lang w:val="en-GB"/>
        </w:rPr>
        <w:t>–</w:t>
      </w:r>
      <w:r w:rsidRPr="00325D1F">
        <w:rPr>
          <w:lang w:val="en-GB"/>
        </w:rPr>
        <w:tab/>
      </w:r>
      <w:r w:rsidRPr="00325D1F">
        <w:rPr>
          <w:i/>
          <w:lang w:val="en-GB"/>
        </w:rPr>
        <w:t>AdditionalSpectrumEmission</w:t>
      </w:r>
      <w:bookmarkEnd w:id="813"/>
      <w:bookmarkEnd w:id="814"/>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15" w:name="_Toc20425931"/>
      <w:bookmarkStart w:id="816" w:name="_Toc29321327"/>
      <w:r w:rsidRPr="00325D1F">
        <w:rPr>
          <w:lang w:val="en-GB"/>
        </w:rPr>
        <w:t>–</w:t>
      </w:r>
      <w:r w:rsidRPr="00325D1F">
        <w:rPr>
          <w:lang w:val="en-GB"/>
        </w:rPr>
        <w:tab/>
      </w:r>
      <w:r w:rsidRPr="00325D1F">
        <w:rPr>
          <w:i/>
          <w:lang w:val="en-GB"/>
        </w:rPr>
        <w:t>Alpha</w:t>
      </w:r>
      <w:bookmarkEnd w:id="815"/>
      <w:bookmarkEnd w:id="816"/>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17" w:name="_Toc20425932"/>
      <w:bookmarkStart w:id="818" w:name="_Toc29321328"/>
      <w:r w:rsidRPr="00325D1F">
        <w:rPr>
          <w:lang w:val="en-GB"/>
        </w:rPr>
        <w:t>–</w:t>
      </w:r>
      <w:r w:rsidRPr="00325D1F">
        <w:rPr>
          <w:lang w:val="en-GB"/>
        </w:rPr>
        <w:tab/>
      </w:r>
      <w:r w:rsidRPr="00325D1F">
        <w:rPr>
          <w:i/>
          <w:lang w:val="en-GB"/>
        </w:rPr>
        <w:t>AMF-Identifier</w:t>
      </w:r>
      <w:bookmarkEnd w:id="817"/>
      <w:bookmarkEnd w:id="818"/>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819" w:name="_Toc20425933"/>
      <w:bookmarkStart w:id="820" w:name="_Toc29321329"/>
      <w:r w:rsidRPr="00325D1F">
        <w:rPr>
          <w:lang w:val="en-GB"/>
        </w:rPr>
        <w:t>–</w:t>
      </w:r>
      <w:r w:rsidRPr="00325D1F">
        <w:rPr>
          <w:lang w:val="en-GB"/>
        </w:rPr>
        <w:tab/>
      </w:r>
      <w:r w:rsidRPr="00325D1F">
        <w:rPr>
          <w:i/>
          <w:noProof/>
          <w:lang w:val="en-GB"/>
        </w:rPr>
        <w:t>ARFCN-ValueEUTRA</w:t>
      </w:r>
      <w:bookmarkEnd w:id="819"/>
      <w:bookmarkEnd w:id="820"/>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21" w:name="_Toc20425934"/>
      <w:bookmarkStart w:id="822" w:name="_Toc29321330"/>
      <w:r w:rsidRPr="00325D1F">
        <w:rPr>
          <w:lang w:val="en-GB"/>
        </w:rPr>
        <w:t>–</w:t>
      </w:r>
      <w:r w:rsidRPr="00325D1F">
        <w:rPr>
          <w:lang w:val="en-GB"/>
        </w:rPr>
        <w:tab/>
      </w:r>
      <w:r w:rsidRPr="00325D1F">
        <w:rPr>
          <w:i/>
          <w:lang w:val="en-GB"/>
        </w:rPr>
        <w:t>ARFCN-ValueNR</w:t>
      </w:r>
      <w:bookmarkEnd w:id="821"/>
      <w:bookmarkEnd w:id="822"/>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823" w:name="_Toc20425935"/>
      <w:bookmarkStart w:id="824" w:name="_Toc29321331"/>
      <w:r w:rsidRPr="00325D1F">
        <w:rPr>
          <w:i/>
          <w:lang w:val="en-GB"/>
        </w:rPr>
        <w:t>–</w:t>
      </w:r>
      <w:r w:rsidRPr="00325D1F">
        <w:rPr>
          <w:i/>
          <w:lang w:val="en-GB"/>
        </w:rPr>
        <w:tab/>
        <w:t>BeamFailureRecoveryConfig</w:t>
      </w:r>
      <w:bookmarkEnd w:id="823"/>
      <w:bookmarkEnd w:id="824"/>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825" w:name="_Toc20425936"/>
      <w:bookmarkStart w:id="826" w:name="_Toc29321332"/>
      <w:r w:rsidRPr="00325D1F">
        <w:rPr>
          <w:lang w:val="en-GB"/>
        </w:rPr>
        <w:t>–</w:t>
      </w:r>
      <w:r w:rsidRPr="00325D1F">
        <w:rPr>
          <w:lang w:val="en-GB"/>
        </w:rPr>
        <w:tab/>
      </w:r>
      <w:r w:rsidRPr="00325D1F">
        <w:rPr>
          <w:i/>
          <w:lang w:val="en-GB"/>
        </w:rPr>
        <w:t>BetaOffsets</w:t>
      </w:r>
      <w:bookmarkEnd w:id="825"/>
      <w:bookmarkEnd w:id="826"/>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27" w:name="_Toc20425937"/>
      <w:bookmarkStart w:id="828" w:name="_Toc29321333"/>
      <w:r w:rsidRPr="00325D1F">
        <w:rPr>
          <w:lang w:val="en-GB"/>
        </w:rPr>
        <w:t>–</w:t>
      </w:r>
      <w:r w:rsidRPr="00325D1F">
        <w:rPr>
          <w:lang w:val="en-GB"/>
        </w:rPr>
        <w:tab/>
      </w:r>
      <w:r w:rsidRPr="00325D1F">
        <w:rPr>
          <w:i/>
          <w:lang w:val="en-GB"/>
        </w:rPr>
        <w:t>BSR-Config</w:t>
      </w:r>
      <w:bookmarkEnd w:id="827"/>
      <w:bookmarkEnd w:id="828"/>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29" w:name="_Toc20425938"/>
      <w:bookmarkStart w:id="830" w:name="_Toc29321334"/>
      <w:r w:rsidRPr="00325D1F">
        <w:rPr>
          <w:lang w:val="en-GB"/>
        </w:rPr>
        <w:t>–</w:t>
      </w:r>
      <w:r w:rsidRPr="00325D1F">
        <w:rPr>
          <w:lang w:val="en-GB"/>
        </w:rPr>
        <w:tab/>
      </w:r>
      <w:r w:rsidRPr="00325D1F">
        <w:rPr>
          <w:i/>
          <w:lang w:val="en-GB"/>
        </w:rPr>
        <w:t>BWP</w:t>
      </w:r>
      <w:bookmarkEnd w:id="829"/>
      <w:bookmarkEnd w:id="830"/>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0036413F" w:rsidRPr="00325D1F">
              <w:rPr>
                <w:noProof/>
                <w:position w:val="-10"/>
                <w:lang w:val="en-GB" w:eastAsia="ja-JP"/>
              </w:rPr>
              <w:object w:dxaOrig="570" w:dyaOrig="435" w14:anchorId="61B36367">
                <v:shape id="_x0000_i1058" type="#_x0000_t75" alt="" style="width:29.25pt;height:21.75pt;mso-width-percent:0;mso-height-percent:0;mso-width-percent:0;mso-height-percent:0" o:ole="">
                  <v:imagedata r:id="rId83" o:title=""/>
                </v:shape>
                <o:OLEObject Type="Embed" ProgID="Equation.3" ShapeID="_x0000_i1058" DrawAspect="Content" ObjectID="_1644646717" r:id="rId84"/>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31" w:name="_Toc20425939"/>
      <w:bookmarkStart w:id="832" w:name="_Toc29321335"/>
      <w:r w:rsidRPr="00325D1F">
        <w:rPr>
          <w:lang w:val="en-GB"/>
        </w:rPr>
        <w:t>–</w:t>
      </w:r>
      <w:r w:rsidRPr="00325D1F">
        <w:rPr>
          <w:lang w:val="en-GB"/>
        </w:rPr>
        <w:tab/>
      </w:r>
      <w:r w:rsidRPr="00325D1F">
        <w:rPr>
          <w:i/>
          <w:lang w:val="en-GB"/>
        </w:rPr>
        <w:t>BWP-Downlink</w:t>
      </w:r>
      <w:bookmarkEnd w:id="831"/>
      <w:bookmarkEnd w:id="832"/>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33" w:name="_Toc20425940"/>
      <w:bookmarkStart w:id="834" w:name="_Toc29321336"/>
      <w:r w:rsidRPr="00325D1F">
        <w:rPr>
          <w:lang w:val="en-GB"/>
        </w:rPr>
        <w:t>–</w:t>
      </w:r>
      <w:r w:rsidRPr="00325D1F">
        <w:rPr>
          <w:lang w:val="en-GB"/>
        </w:rPr>
        <w:tab/>
      </w:r>
      <w:r w:rsidRPr="00325D1F">
        <w:rPr>
          <w:i/>
          <w:lang w:val="en-GB"/>
        </w:rPr>
        <w:t>BWP-DownlinkCommon</w:t>
      </w:r>
      <w:bookmarkEnd w:id="833"/>
      <w:bookmarkEnd w:id="834"/>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35" w:name="_Toc20425941"/>
      <w:bookmarkStart w:id="836" w:name="_Toc29321337"/>
      <w:r w:rsidRPr="00325D1F">
        <w:rPr>
          <w:lang w:val="en-GB"/>
        </w:rPr>
        <w:t>–</w:t>
      </w:r>
      <w:r w:rsidRPr="00325D1F">
        <w:rPr>
          <w:lang w:val="en-GB"/>
        </w:rPr>
        <w:tab/>
      </w:r>
      <w:r w:rsidRPr="00325D1F">
        <w:rPr>
          <w:i/>
          <w:lang w:val="en-GB"/>
        </w:rPr>
        <w:t>BWP-DownlinkDedicated</w:t>
      </w:r>
      <w:bookmarkEnd w:id="835"/>
      <w:bookmarkEnd w:id="836"/>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37" w:name="_Toc20425942"/>
      <w:bookmarkStart w:id="838" w:name="_Toc29321338"/>
      <w:bookmarkStart w:id="839" w:name="_Hlk898618"/>
      <w:r w:rsidRPr="00325D1F">
        <w:rPr>
          <w:lang w:val="en-GB"/>
        </w:rPr>
        <w:t>–</w:t>
      </w:r>
      <w:r w:rsidRPr="00325D1F">
        <w:rPr>
          <w:lang w:val="en-GB"/>
        </w:rPr>
        <w:tab/>
      </w:r>
      <w:r w:rsidRPr="00325D1F">
        <w:rPr>
          <w:i/>
          <w:lang w:val="en-GB"/>
        </w:rPr>
        <w:t>BWP-Id</w:t>
      </w:r>
      <w:bookmarkEnd w:id="837"/>
      <w:bookmarkEnd w:id="838"/>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40" w:name="_Toc20425943"/>
      <w:bookmarkStart w:id="841" w:name="_Toc29321339"/>
      <w:bookmarkEnd w:id="839"/>
      <w:r w:rsidRPr="00325D1F">
        <w:rPr>
          <w:lang w:val="en-GB"/>
        </w:rPr>
        <w:t>–</w:t>
      </w:r>
      <w:r w:rsidRPr="00325D1F">
        <w:rPr>
          <w:lang w:val="en-GB"/>
        </w:rPr>
        <w:tab/>
      </w:r>
      <w:r w:rsidRPr="00325D1F">
        <w:rPr>
          <w:i/>
          <w:lang w:val="en-GB"/>
        </w:rPr>
        <w:t>BWP-Uplink</w:t>
      </w:r>
      <w:bookmarkEnd w:id="840"/>
      <w:bookmarkEnd w:id="841"/>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42" w:name="_Hlk967125"/>
            <w:r w:rsidR="00362AC3" w:rsidRPr="00325D1F">
              <w:rPr>
                <w:szCs w:val="22"/>
                <w:lang w:val="en-GB" w:eastAsia="ja-JP"/>
              </w:rPr>
              <w:t>The Network does not include the value 0, since value 0 is reserved for the initial BWP.</w:t>
            </w:r>
            <w:bookmarkEnd w:id="842"/>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43" w:name="_Toc20425944"/>
      <w:bookmarkStart w:id="844" w:name="_Toc29321340"/>
      <w:r w:rsidRPr="00325D1F">
        <w:rPr>
          <w:lang w:val="en-GB"/>
        </w:rPr>
        <w:t>–</w:t>
      </w:r>
      <w:r w:rsidRPr="00325D1F">
        <w:rPr>
          <w:lang w:val="en-GB"/>
        </w:rPr>
        <w:tab/>
      </w:r>
      <w:r w:rsidRPr="00325D1F">
        <w:rPr>
          <w:i/>
          <w:lang w:val="en-GB"/>
        </w:rPr>
        <w:t>BWP-UplinkCommon</w:t>
      </w:r>
      <w:bookmarkEnd w:id="843"/>
      <w:bookmarkEnd w:id="844"/>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45" w:name="_Toc20425945"/>
      <w:bookmarkStart w:id="846" w:name="_Toc29321341"/>
      <w:r w:rsidRPr="00325D1F">
        <w:rPr>
          <w:lang w:val="en-GB"/>
        </w:rPr>
        <w:t>–</w:t>
      </w:r>
      <w:r w:rsidRPr="00325D1F">
        <w:rPr>
          <w:lang w:val="en-GB"/>
        </w:rPr>
        <w:tab/>
      </w:r>
      <w:r w:rsidRPr="00325D1F">
        <w:rPr>
          <w:i/>
          <w:lang w:val="en-GB"/>
        </w:rPr>
        <w:t>BWP-UplinkDedicated</w:t>
      </w:r>
      <w:bookmarkEnd w:id="845"/>
      <w:bookmarkEnd w:id="846"/>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47" w:name="_Toc20425946"/>
      <w:bookmarkStart w:id="848"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47"/>
      <w:bookmarkEnd w:id="848"/>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849" w:name="_Toc20425947"/>
      <w:bookmarkStart w:id="850" w:name="_Toc29321343"/>
      <w:r w:rsidRPr="00325D1F">
        <w:rPr>
          <w:i/>
          <w:iCs/>
          <w:lang w:val="en-GB"/>
        </w:rPr>
        <w:t>–</w:t>
      </w:r>
      <w:r w:rsidRPr="00325D1F">
        <w:rPr>
          <w:i/>
          <w:iCs/>
          <w:lang w:val="en-GB"/>
        </w:rPr>
        <w:tab/>
      </w:r>
      <w:r w:rsidRPr="00325D1F">
        <w:rPr>
          <w:i/>
          <w:iCs/>
          <w:noProof/>
          <w:lang w:val="en-GB"/>
        </w:rPr>
        <w:t>CellAccessRelatedInfo-EUTRA-5GC</w:t>
      </w:r>
      <w:bookmarkEnd w:id="849"/>
      <w:bookmarkEnd w:id="850"/>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51" w:name="_Toc20425948"/>
      <w:bookmarkStart w:id="852" w:name="_Toc29321344"/>
      <w:r w:rsidRPr="00325D1F">
        <w:rPr>
          <w:i/>
          <w:iCs/>
          <w:lang w:val="en-GB"/>
        </w:rPr>
        <w:t>–</w:t>
      </w:r>
      <w:r w:rsidRPr="00325D1F">
        <w:rPr>
          <w:i/>
          <w:iCs/>
          <w:lang w:val="en-GB"/>
        </w:rPr>
        <w:tab/>
      </w:r>
      <w:r w:rsidRPr="00325D1F">
        <w:rPr>
          <w:i/>
          <w:iCs/>
          <w:noProof/>
          <w:lang w:val="en-GB"/>
        </w:rPr>
        <w:t>CellAccessRelatedInfo-EUTRA-EPC</w:t>
      </w:r>
      <w:bookmarkEnd w:id="851"/>
      <w:bookmarkEnd w:id="852"/>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53" w:name="_Toc20425949"/>
      <w:bookmarkStart w:id="854" w:name="_Toc29321345"/>
      <w:r w:rsidRPr="00325D1F">
        <w:rPr>
          <w:lang w:val="en-GB"/>
        </w:rPr>
        <w:t>–</w:t>
      </w:r>
      <w:r w:rsidRPr="00325D1F">
        <w:rPr>
          <w:lang w:val="en-GB"/>
        </w:rPr>
        <w:tab/>
      </w:r>
      <w:r w:rsidRPr="00325D1F">
        <w:rPr>
          <w:i/>
          <w:lang w:val="en-GB"/>
        </w:rPr>
        <w:t>CellGroupConfig</w:t>
      </w:r>
      <w:bookmarkEnd w:id="853"/>
      <w:bookmarkEnd w:id="854"/>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55" w:name="_Toc20425950"/>
      <w:bookmarkStart w:id="856" w:name="_Toc29321346"/>
      <w:r w:rsidRPr="00325D1F">
        <w:rPr>
          <w:lang w:val="en-GB"/>
        </w:rPr>
        <w:t>–</w:t>
      </w:r>
      <w:r w:rsidRPr="00325D1F">
        <w:rPr>
          <w:lang w:val="en-GB"/>
        </w:rPr>
        <w:tab/>
      </w:r>
      <w:r w:rsidRPr="00325D1F">
        <w:rPr>
          <w:i/>
          <w:lang w:val="en-GB"/>
        </w:rPr>
        <w:t>CellGroupId</w:t>
      </w:r>
      <w:bookmarkEnd w:id="855"/>
      <w:bookmarkEnd w:id="856"/>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57" w:name="_Toc20425951"/>
      <w:bookmarkStart w:id="858"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57"/>
      <w:bookmarkEnd w:id="858"/>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59" w:name="_Toc20425952"/>
      <w:bookmarkStart w:id="860" w:name="_Toc29321348"/>
      <w:r w:rsidRPr="00325D1F">
        <w:rPr>
          <w:lang w:val="en-GB"/>
        </w:rPr>
        <w:t>–</w:t>
      </w:r>
      <w:r w:rsidRPr="00325D1F">
        <w:rPr>
          <w:lang w:val="en-GB"/>
        </w:rPr>
        <w:tab/>
      </w:r>
      <w:r w:rsidRPr="00325D1F">
        <w:rPr>
          <w:i/>
          <w:noProof/>
          <w:lang w:val="en-GB"/>
        </w:rPr>
        <w:t>CellReselectionPriority</w:t>
      </w:r>
      <w:bookmarkEnd w:id="859"/>
      <w:bookmarkEnd w:id="860"/>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61" w:name="_Toc20425953"/>
      <w:bookmarkStart w:id="862" w:name="_Toc29321349"/>
      <w:r w:rsidRPr="00325D1F">
        <w:rPr>
          <w:lang w:val="en-GB"/>
        </w:rPr>
        <w:t>–</w:t>
      </w:r>
      <w:r w:rsidRPr="00325D1F">
        <w:rPr>
          <w:lang w:val="en-GB"/>
        </w:rPr>
        <w:tab/>
      </w:r>
      <w:r w:rsidRPr="00325D1F">
        <w:rPr>
          <w:i/>
          <w:noProof/>
          <w:lang w:val="en-GB"/>
        </w:rPr>
        <w:t>CellReselectionSubPriority</w:t>
      </w:r>
      <w:bookmarkEnd w:id="861"/>
      <w:bookmarkEnd w:id="862"/>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63" w:name="_Toc20425954"/>
      <w:bookmarkStart w:id="864" w:name="_Toc29321350"/>
      <w:r w:rsidRPr="00325D1F">
        <w:rPr>
          <w:i/>
          <w:iCs/>
          <w:lang w:val="en-GB"/>
        </w:rPr>
        <w:t>–</w:t>
      </w:r>
      <w:r w:rsidRPr="00325D1F">
        <w:rPr>
          <w:i/>
          <w:iCs/>
          <w:lang w:val="en-GB"/>
        </w:rPr>
        <w:tab/>
      </w:r>
      <w:r w:rsidRPr="00325D1F">
        <w:rPr>
          <w:i/>
          <w:iCs/>
          <w:noProof/>
          <w:lang w:val="en-GB"/>
        </w:rPr>
        <w:t>CGI-InfoEUTRA</w:t>
      </w:r>
      <w:bookmarkEnd w:id="863"/>
      <w:bookmarkEnd w:id="864"/>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65" w:name="_Toc20425955"/>
      <w:bookmarkStart w:id="866"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65"/>
      <w:bookmarkEnd w:id="866"/>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67" w:name="_Toc20425956"/>
      <w:bookmarkStart w:id="868" w:name="_Toc29321352"/>
      <w:r w:rsidRPr="00325D1F">
        <w:rPr>
          <w:lang w:val="en-GB"/>
        </w:rPr>
        <w:t>–</w:t>
      </w:r>
      <w:r w:rsidRPr="00325D1F">
        <w:rPr>
          <w:lang w:val="en-GB"/>
        </w:rPr>
        <w:tab/>
      </w:r>
      <w:r w:rsidRPr="00325D1F">
        <w:rPr>
          <w:i/>
          <w:lang w:val="en-GB"/>
        </w:rPr>
        <w:t>CodebookConfig</w:t>
      </w:r>
      <w:bookmarkEnd w:id="867"/>
      <w:bookmarkEnd w:id="868"/>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69" w:name="_Toc20425957"/>
      <w:bookmarkStart w:id="870" w:name="_Toc29321353"/>
      <w:r w:rsidRPr="00325D1F">
        <w:rPr>
          <w:lang w:val="en-GB"/>
        </w:rPr>
        <w:t>–</w:t>
      </w:r>
      <w:r w:rsidRPr="00325D1F">
        <w:rPr>
          <w:lang w:val="en-GB"/>
        </w:rPr>
        <w:tab/>
      </w:r>
      <w:r w:rsidRPr="00325D1F">
        <w:rPr>
          <w:i/>
          <w:lang w:val="en-GB"/>
        </w:rPr>
        <w:t>ConfiguredGrantConfig</w:t>
      </w:r>
      <w:bookmarkEnd w:id="869"/>
      <w:bookmarkEnd w:id="870"/>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71" w:name="_Toc20425958"/>
      <w:bookmarkStart w:id="872" w:name="_Toc29321354"/>
      <w:r w:rsidRPr="00325D1F">
        <w:rPr>
          <w:lang w:val="en-GB"/>
        </w:rPr>
        <w:t>–</w:t>
      </w:r>
      <w:r w:rsidRPr="00325D1F">
        <w:rPr>
          <w:lang w:val="en-GB"/>
        </w:rPr>
        <w:tab/>
      </w:r>
      <w:r w:rsidRPr="00325D1F">
        <w:rPr>
          <w:i/>
          <w:lang w:val="en-GB"/>
        </w:rPr>
        <w:t>ConnEstFailureControl</w:t>
      </w:r>
      <w:bookmarkEnd w:id="871"/>
      <w:bookmarkEnd w:id="872"/>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73" w:name="_Toc20425959"/>
      <w:bookmarkStart w:id="874" w:name="_Toc29321355"/>
      <w:bookmarkStart w:id="875" w:name="_Hlk535756552"/>
      <w:r w:rsidRPr="00325D1F">
        <w:rPr>
          <w:lang w:val="en-GB"/>
        </w:rPr>
        <w:t>–</w:t>
      </w:r>
      <w:r w:rsidRPr="00325D1F">
        <w:rPr>
          <w:lang w:val="en-GB"/>
        </w:rPr>
        <w:tab/>
      </w:r>
      <w:r w:rsidRPr="00325D1F">
        <w:rPr>
          <w:i/>
          <w:lang w:val="en-GB"/>
        </w:rPr>
        <w:t>ControlResourceSet</w:t>
      </w:r>
      <w:bookmarkEnd w:id="873"/>
      <w:bookmarkEnd w:id="874"/>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75"/>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76" w:name="_Hlk514758623"/>
      <w:r w:rsidRPr="00325D1F">
        <w:t xml:space="preserve">            interleaverSize                     </w:t>
      </w:r>
      <w:r w:rsidRPr="00777603">
        <w:rPr>
          <w:color w:val="993366"/>
        </w:rPr>
        <w:t>ENUMERATED</w:t>
      </w:r>
      <w:r w:rsidRPr="00325D1F">
        <w:t xml:space="preserve"> {n2, n3, n6},</w:t>
      </w:r>
    </w:p>
    <w:bookmarkEnd w:id="876"/>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77" w:name="_Toc20425960"/>
      <w:bookmarkStart w:id="878" w:name="_Toc29321356"/>
      <w:r w:rsidRPr="00325D1F">
        <w:rPr>
          <w:lang w:val="en-GB"/>
        </w:rPr>
        <w:t>–</w:t>
      </w:r>
      <w:r w:rsidRPr="00325D1F">
        <w:rPr>
          <w:lang w:val="en-GB"/>
        </w:rPr>
        <w:tab/>
      </w:r>
      <w:r w:rsidRPr="00325D1F">
        <w:rPr>
          <w:i/>
          <w:lang w:val="en-GB"/>
        </w:rPr>
        <w:t>ControlResourceSetId</w:t>
      </w:r>
      <w:bookmarkEnd w:id="877"/>
      <w:bookmarkEnd w:id="878"/>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79" w:name="_Toc20425961"/>
      <w:bookmarkStart w:id="880" w:name="_Toc29321357"/>
      <w:r w:rsidRPr="00325D1F">
        <w:rPr>
          <w:lang w:val="en-GB"/>
        </w:rPr>
        <w:t>–</w:t>
      </w:r>
      <w:r w:rsidRPr="00325D1F">
        <w:rPr>
          <w:lang w:val="en-GB"/>
        </w:rPr>
        <w:tab/>
      </w:r>
      <w:r w:rsidRPr="00325D1F">
        <w:rPr>
          <w:i/>
          <w:lang w:val="en-GB"/>
        </w:rPr>
        <w:t>ControlResourceSetZero</w:t>
      </w:r>
      <w:bookmarkEnd w:id="879"/>
      <w:bookmarkEnd w:id="880"/>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81" w:name="_Toc20425962"/>
      <w:bookmarkStart w:id="882" w:name="_Toc29321358"/>
      <w:r w:rsidRPr="00325D1F">
        <w:rPr>
          <w:lang w:val="en-GB"/>
        </w:rPr>
        <w:t>–</w:t>
      </w:r>
      <w:r w:rsidRPr="00325D1F">
        <w:rPr>
          <w:lang w:val="en-GB"/>
        </w:rPr>
        <w:tab/>
      </w:r>
      <w:r w:rsidRPr="00325D1F">
        <w:rPr>
          <w:i/>
          <w:noProof/>
          <w:lang w:val="en-GB"/>
        </w:rPr>
        <w:t>CrossCarrierSchedulingConfig</w:t>
      </w:r>
      <w:bookmarkEnd w:id="881"/>
      <w:bookmarkEnd w:id="882"/>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83" w:name="_Toc20425963"/>
      <w:bookmarkStart w:id="884" w:name="_Toc29321359"/>
      <w:bookmarkStart w:id="885" w:name="_Hlk5252243"/>
      <w:r w:rsidRPr="00325D1F">
        <w:rPr>
          <w:lang w:val="en-GB"/>
        </w:rPr>
        <w:t>–</w:t>
      </w:r>
      <w:r w:rsidRPr="00325D1F">
        <w:rPr>
          <w:lang w:val="en-GB"/>
        </w:rPr>
        <w:tab/>
      </w:r>
      <w:r w:rsidRPr="00325D1F">
        <w:rPr>
          <w:i/>
          <w:lang w:val="en-GB"/>
        </w:rPr>
        <w:t>CSI-AperiodicTriggerStateList</w:t>
      </w:r>
      <w:bookmarkEnd w:id="883"/>
      <w:bookmarkEnd w:id="884"/>
    </w:p>
    <w:bookmarkEnd w:id="885"/>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86" w:name="_Toc20425964"/>
      <w:bookmarkStart w:id="887" w:name="_Toc29321360"/>
      <w:r w:rsidRPr="00325D1F">
        <w:rPr>
          <w:lang w:val="en-GB"/>
        </w:rPr>
        <w:t>–</w:t>
      </w:r>
      <w:r w:rsidRPr="00325D1F">
        <w:rPr>
          <w:lang w:val="en-GB"/>
        </w:rPr>
        <w:tab/>
      </w:r>
      <w:r w:rsidRPr="00325D1F">
        <w:rPr>
          <w:i/>
          <w:lang w:val="en-GB"/>
        </w:rPr>
        <w:t>CSI-FrequencyOccupation</w:t>
      </w:r>
      <w:bookmarkEnd w:id="886"/>
      <w:bookmarkEnd w:id="887"/>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88" w:name="_Toc20425965"/>
      <w:bookmarkStart w:id="889" w:name="_Toc29321361"/>
      <w:r w:rsidRPr="00325D1F">
        <w:rPr>
          <w:lang w:val="en-GB"/>
        </w:rPr>
        <w:t>–</w:t>
      </w:r>
      <w:r w:rsidRPr="00325D1F">
        <w:rPr>
          <w:lang w:val="en-GB"/>
        </w:rPr>
        <w:tab/>
      </w:r>
      <w:r w:rsidRPr="00325D1F">
        <w:rPr>
          <w:i/>
          <w:lang w:val="en-GB"/>
        </w:rPr>
        <w:t>CSI-IM-Resource</w:t>
      </w:r>
      <w:bookmarkEnd w:id="888"/>
      <w:bookmarkEnd w:id="889"/>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90"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90"/>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91" w:name="_Toc20425966"/>
      <w:bookmarkStart w:id="892" w:name="_Toc29321362"/>
      <w:r w:rsidRPr="00325D1F">
        <w:rPr>
          <w:lang w:val="en-GB"/>
        </w:rPr>
        <w:t>–</w:t>
      </w:r>
      <w:r w:rsidRPr="00325D1F">
        <w:rPr>
          <w:lang w:val="en-GB"/>
        </w:rPr>
        <w:tab/>
      </w:r>
      <w:r w:rsidRPr="00325D1F">
        <w:rPr>
          <w:i/>
          <w:lang w:val="en-GB"/>
        </w:rPr>
        <w:t>CSI-IM-ResourceId</w:t>
      </w:r>
      <w:bookmarkEnd w:id="891"/>
      <w:bookmarkEnd w:id="892"/>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93" w:name="_Toc20425967"/>
      <w:bookmarkStart w:id="894" w:name="_Toc29321363"/>
      <w:r w:rsidRPr="00325D1F">
        <w:rPr>
          <w:lang w:val="en-GB"/>
        </w:rPr>
        <w:t>–</w:t>
      </w:r>
      <w:r w:rsidRPr="00325D1F">
        <w:rPr>
          <w:lang w:val="en-GB"/>
        </w:rPr>
        <w:tab/>
      </w:r>
      <w:r w:rsidRPr="00325D1F">
        <w:rPr>
          <w:i/>
          <w:lang w:val="en-GB"/>
        </w:rPr>
        <w:t>CSI-IM-ResourceSet</w:t>
      </w:r>
      <w:bookmarkEnd w:id="893"/>
      <w:bookmarkEnd w:id="894"/>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95" w:name="_Toc20425968"/>
      <w:bookmarkStart w:id="896" w:name="_Toc29321364"/>
      <w:r w:rsidRPr="00325D1F">
        <w:rPr>
          <w:lang w:val="en-GB"/>
        </w:rPr>
        <w:t>–</w:t>
      </w:r>
      <w:r w:rsidRPr="00325D1F">
        <w:rPr>
          <w:lang w:val="en-GB"/>
        </w:rPr>
        <w:tab/>
      </w:r>
      <w:r w:rsidRPr="00325D1F">
        <w:rPr>
          <w:i/>
          <w:lang w:val="en-GB"/>
        </w:rPr>
        <w:t>CSI-IM-ResourceSetId</w:t>
      </w:r>
      <w:bookmarkEnd w:id="895"/>
      <w:bookmarkEnd w:id="896"/>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97" w:name="_Toc20425969"/>
      <w:bookmarkStart w:id="898" w:name="_Toc29321365"/>
      <w:bookmarkStart w:id="899" w:name="_Hlk5252373"/>
      <w:r w:rsidRPr="00325D1F">
        <w:rPr>
          <w:lang w:val="en-GB"/>
        </w:rPr>
        <w:t>–</w:t>
      </w:r>
      <w:r w:rsidRPr="00325D1F">
        <w:rPr>
          <w:lang w:val="en-GB"/>
        </w:rPr>
        <w:tab/>
      </w:r>
      <w:r w:rsidRPr="00325D1F">
        <w:rPr>
          <w:i/>
          <w:lang w:val="en-GB"/>
        </w:rPr>
        <w:t>CSI-MeasConfig</w:t>
      </w:r>
      <w:bookmarkEnd w:id="897"/>
      <w:bookmarkEnd w:id="898"/>
    </w:p>
    <w:bookmarkEnd w:id="899"/>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900" w:name="_Toc20425970"/>
      <w:bookmarkStart w:id="901" w:name="_Toc29321366"/>
      <w:r w:rsidRPr="00325D1F">
        <w:rPr>
          <w:lang w:val="en-GB"/>
        </w:rPr>
        <w:t>–</w:t>
      </w:r>
      <w:r w:rsidRPr="00325D1F">
        <w:rPr>
          <w:lang w:val="en-GB"/>
        </w:rPr>
        <w:tab/>
      </w:r>
      <w:r w:rsidRPr="00325D1F">
        <w:rPr>
          <w:i/>
          <w:lang w:val="en-GB"/>
        </w:rPr>
        <w:t>CSI-ReportConfig</w:t>
      </w:r>
      <w:bookmarkEnd w:id="900"/>
      <w:bookmarkEnd w:id="901"/>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902"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902"/>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903" w:name="_Hlk2170988"/>
            <w:bookmarkStart w:id="904" w:name="_Hlk535756808"/>
            <w:r w:rsidRPr="00325D1F">
              <w:rPr>
                <w:i/>
                <w:szCs w:val="22"/>
                <w:lang w:val="en-GB" w:eastAsia="ja-JP"/>
              </w:rPr>
              <w:t xml:space="preserve">CSI-ReportConfig </w:t>
            </w:r>
            <w:r w:rsidRPr="00325D1F">
              <w:rPr>
                <w:szCs w:val="22"/>
                <w:lang w:val="en-GB" w:eastAsia="ja-JP"/>
              </w:rPr>
              <w:t>field descriptions</w:t>
            </w:r>
          </w:p>
        </w:tc>
      </w:tr>
      <w:bookmarkEnd w:id="903"/>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904"/>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905"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905"/>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906" w:name="_Hlk2170905"/>
            <w:r w:rsidRPr="00325D1F">
              <w:rPr>
                <w:b/>
                <w:i/>
                <w:szCs w:val="22"/>
                <w:lang w:val="en-GB" w:eastAsia="ja-JP"/>
              </w:rPr>
              <w:t>reportSlotConfig</w:t>
            </w:r>
          </w:p>
          <w:bookmarkEnd w:id="906"/>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07" w:name="_Toc20425971"/>
      <w:bookmarkStart w:id="908" w:name="_Toc29321367"/>
      <w:r w:rsidRPr="00325D1F">
        <w:rPr>
          <w:lang w:val="en-GB"/>
        </w:rPr>
        <w:t>–</w:t>
      </w:r>
      <w:r w:rsidRPr="00325D1F">
        <w:rPr>
          <w:lang w:val="en-GB"/>
        </w:rPr>
        <w:tab/>
      </w:r>
      <w:r w:rsidRPr="00325D1F">
        <w:rPr>
          <w:i/>
          <w:lang w:val="en-GB"/>
        </w:rPr>
        <w:t>CSI-ReportConfigId</w:t>
      </w:r>
      <w:bookmarkEnd w:id="907"/>
      <w:bookmarkEnd w:id="908"/>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09" w:name="_Toc20425972"/>
      <w:bookmarkStart w:id="910" w:name="_Toc29321368"/>
      <w:bookmarkStart w:id="911" w:name="_Hlk535242404"/>
      <w:r w:rsidRPr="00325D1F">
        <w:rPr>
          <w:lang w:val="en-GB"/>
        </w:rPr>
        <w:t>–</w:t>
      </w:r>
      <w:r w:rsidRPr="00325D1F">
        <w:rPr>
          <w:lang w:val="en-GB"/>
        </w:rPr>
        <w:tab/>
      </w:r>
      <w:r w:rsidRPr="00325D1F">
        <w:rPr>
          <w:i/>
          <w:lang w:val="en-GB"/>
        </w:rPr>
        <w:t>CSI-ResourceConfig</w:t>
      </w:r>
      <w:bookmarkEnd w:id="909"/>
      <w:bookmarkEnd w:id="910"/>
    </w:p>
    <w:bookmarkEnd w:id="911"/>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12" w:name="_Hlk9508786"/>
            <w:r w:rsidRPr="00325D1F">
              <w:rPr>
                <w:b/>
                <w:i/>
                <w:szCs w:val="22"/>
                <w:lang w:val="en-GB" w:eastAsia="ja-JP"/>
              </w:rPr>
              <w:t>csi-IM-ResourceSetList</w:t>
            </w:r>
          </w:p>
          <w:bookmarkEnd w:id="912"/>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13" w:name="_Toc20425973"/>
      <w:bookmarkStart w:id="914" w:name="_Toc29321369"/>
      <w:r w:rsidRPr="00325D1F">
        <w:rPr>
          <w:lang w:val="en-GB"/>
        </w:rPr>
        <w:t>–</w:t>
      </w:r>
      <w:r w:rsidRPr="00325D1F">
        <w:rPr>
          <w:lang w:val="en-GB"/>
        </w:rPr>
        <w:tab/>
      </w:r>
      <w:r w:rsidRPr="00325D1F">
        <w:rPr>
          <w:i/>
          <w:lang w:val="en-GB"/>
        </w:rPr>
        <w:t>CSI-ResourceConfigId</w:t>
      </w:r>
      <w:bookmarkEnd w:id="913"/>
      <w:bookmarkEnd w:id="914"/>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15" w:name="_Toc20425974"/>
      <w:bookmarkStart w:id="916" w:name="_Toc29321370"/>
      <w:r w:rsidRPr="00325D1F">
        <w:rPr>
          <w:lang w:val="en-GB"/>
        </w:rPr>
        <w:t>–</w:t>
      </w:r>
      <w:r w:rsidRPr="00325D1F">
        <w:rPr>
          <w:lang w:val="en-GB"/>
        </w:rPr>
        <w:tab/>
      </w:r>
      <w:r w:rsidRPr="00325D1F">
        <w:rPr>
          <w:i/>
          <w:lang w:val="en-GB"/>
        </w:rPr>
        <w:t>CSI-ResourcePeriodicityAndOffset</w:t>
      </w:r>
      <w:bookmarkEnd w:id="915"/>
      <w:bookmarkEnd w:id="916"/>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17" w:name="_Toc20425975"/>
      <w:bookmarkStart w:id="918" w:name="_Toc29321371"/>
      <w:r w:rsidRPr="00325D1F">
        <w:rPr>
          <w:lang w:val="en-GB"/>
        </w:rPr>
        <w:t>–</w:t>
      </w:r>
      <w:r w:rsidRPr="00325D1F">
        <w:rPr>
          <w:lang w:val="en-GB"/>
        </w:rPr>
        <w:tab/>
      </w:r>
      <w:r w:rsidRPr="00325D1F">
        <w:rPr>
          <w:i/>
          <w:lang w:val="en-GB"/>
        </w:rPr>
        <w:t>CSI-RS-ResourceConfigMobility</w:t>
      </w:r>
      <w:bookmarkEnd w:id="917"/>
      <w:bookmarkEnd w:id="918"/>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19" w:name="_Toc20425976"/>
      <w:bookmarkStart w:id="920" w:name="_Toc29321372"/>
      <w:r w:rsidRPr="00325D1F">
        <w:rPr>
          <w:lang w:val="en-GB"/>
        </w:rPr>
        <w:t>–</w:t>
      </w:r>
      <w:r w:rsidRPr="00325D1F">
        <w:rPr>
          <w:lang w:val="en-GB"/>
        </w:rPr>
        <w:tab/>
      </w:r>
      <w:r w:rsidRPr="00325D1F">
        <w:rPr>
          <w:i/>
          <w:lang w:val="en-GB"/>
        </w:rPr>
        <w:t>CSI-RS-ResourceMapping</w:t>
      </w:r>
      <w:bookmarkEnd w:id="919"/>
      <w:bookmarkEnd w:id="920"/>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21" w:name="_Toc20425977"/>
      <w:bookmarkStart w:id="922" w:name="_Toc29321373"/>
      <w:r w:rsidRPr="00325D1F">
        <w:rPr>
          <w:lang w:val="en-GB"/>
        </w:rPr>
        <w:t>–</w:t>
      </w:r>
      <w:r w:rsidRPr="00325D1F">
        <w:rPr>
          <w:lang w:val="en-GB"/>
        </w:rPr>
        <w:tab/>
      </w:r>
      <w:bookmarkStart w:id="923" w:name="_Hlk514841655"/>
      <w:r w:rsidRPr="00325D1F">
        <w:rPr>
          <w:i/>
          <w:lang w:val="en-GB"/>
        </w:rPr>
        <w:t>CSI-SemiPersistentOnPUSCH-TriggerStateList</w:t>
      </w:r>
      <w:bookmarkEnd w:id="921"/>
      <w:bookmarkEnd w:id="922"/>
      <w:bookmarkEnd w:id="923"/>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24" w:name="_Toc20425978"/>
      <w:bookmarkStart w:id="925" w:name="_Toc29321374"/>
      <w:r w:rsidRPr="00325D1F">
        <w:rPr>
          <w:lang w:val="en-GB"/>
        </w:rPr>
        <w:t>–</w:t>
      </w:r>
      <w:r w:rsidRPr="00325D1F">
        <w:rPr>
          <w:lang w:val="en-GB"/>
        </w:rPr>
        <w:tab/>
      </w:r>
      <w:r w:rsidRPr="00325D1F">
        <w:rPr>
          <w:i/>
          <w:lang w:val="en-GB"/>
        </w:rPr>
        <w:t>CSI-SSB-ResourceSet</w:t>
      </w:r>
      <w:bookmarkEnd w:id="924"/>
      <w:bookmarkEnd w:id="925"/>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26" w:name="_Toc20425979"/>
      <w:bookmarkStart w:id="927" w:name="_Toc29321375"/>
      <w:r w:rsidRPr="00325D1F">
        <w:rPr>
          <w:lang w:val="en-GB"/>
        </w:rPr>
        <w:t>–</w:t>
      </w:r>
      <w:r w:rsidRPr="00325D1F">
        <w:rPr>
          <w:lang w:val="en-GB"/>
        </w:rPr>
        <w:tab/>
      </w:r>
      <w:r w:rsidRPr="00325D1F">
        <w:rPr>
          <w:i/>
          <w:lang w:val="en-GB"/>
        </w:rPr>
        <w:t>CSI-SSB-ResourceSetId</w:t>
      </w:r>
      <w:bookmarkEnd w:id="926"/>
      <w:bookmarkEnd w:id="927"/>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28" w:name="_Toc20425980"/>
      <w:bookmarkStart w:id="929" w:name="_Toc29321376"/>
      <w:r w:rsidRPr="00325D1F">
        <w:rPr>
          <w:lang w:val="en-GB"/>
        </w:rPr>
        <w:t>–</w:t>
      </w:r>
      <w:r w:rsidRPr="00325D1F">
        <w:rPr>
          <w:lang w:val="en-GB"/>
        </w:rPr>
        <w:tab/>
      </w:r>
      <w:r w:rsidRPr="00325D1F">
        <w:rPr>
          <w:i/>
          <w:noProof/>
          <w:lang w:val="en-GB"/>
        </w:rPr>
        <w:t>DedicatedNAS-Message</w:t>
      </w:r>
      <w:bookmarkEnd w:id="928"/>
      <w:bookmarkEnd w:id="929"/>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30" w:name="_Toc20425981"/>
      <w:bookmarkStart w:id="931" w:name="_Toc29321377"/>
      <w:r w:rsidRPr="00325D1F">
        <w:rPr>
          <w:lang w:val="en-GB"/>
        </w:rPr>
        <w:t>–</w:t>
      </w:r>
      <w:r w:rsidRPr="00325D1F">
        <w:rPr>
          <w:lang w:val="en-GB"/>
        </w:rPr>
        <w:tab/>
      </w:r>
      <w:r w:rsidRPr="00325D1F">
        <w:rPr>
          <w:i/>
          <w:lang w:val="en-GB"/>
        </w:rPr>
        <w:t>DMRS-DownlinkConfig</w:t>
      </w:r>
      <w:bookmarkEnd w:id="930"/>
      <w:bookmarkEnd w:id="931"/>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32" w:name="_Toc20425982"/>
      <w:bookmarkStart w:id="933" w:name="_Toc29321378"/>
      <w:r w:rsidRPr="00325D1F">
        <w:rPr>
          <w:lang w:val="en-GB"/>
        </w:rPr>
        <w:t>–</w:t>
      </w:r>
      <w:r w:rsidRPr="00325D1F">
        <w:rPr>
          <w:lang w:val="en-GB"/>
        </w:rPr>
        <w:tab/>
      </w:r>
      <w:r w:rsidRPr="00325D1F">
        <w:rPr>
          <w:i/>
          <w:lang w:val="en-GB"/>
        </w:rPr>
        <w:t>DMRS-UplinkConfig</w:t>
      </w:r>
      <w:bookmarkEnd w:id="932"/>
      <w:bookmarkEnd w:id="933"/>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934" w:name="_Hlk515389062"/>
    </w:p>
    <w:p w14:paraId="1E713C89" w14:textId="77777777" w:rsidR="002C5D28" w:rsidRPr="00325D1F" w:rsidRDefault="002C5D28" w:rsidP="002C5D28">
      <w:pPr>
        <w:pStyle w:val="Heading4"/>
        <w:rPr>
          <w:i/>
          <w:iCs/>
          <w:lang w:val="en-GB"/>
        </w:rPr>
      </w:pPr>
      <w:bookmarkStart w:id="935" w:name="_Toc20425983"/>
      <w:bookmarkStart w:id="936" w:name="_Toc29321379"/>
      <w:r w:rsidRPr="00325D1F">
        <w:rPr>
          <w:i/>
          <w:iCs/>
          <w:lang w:val="en-GB"/>
        </w:rPr>
        <w:t>–</w:t>
      </w:r>
      <w:r w:rsidRPr="00325D1F">
        <w:rPr>
          <w:i/>
          <w:iCs/>
          <w:lang w:val="en-GB"/>
        </w:rPr>
        <w:tab/>
        <w:t>DownlinkConfigCommon</w:t>
      </w:r>
      <w:bookmarkEnd w:id="935"/>
      <w:bookmarkEnd w:id="936"/>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37" w:name="_Toc20425984"/>
      <w:bookmarkStart w:id="938" w:name="_Toc29321380"/>
      <w:r w:rsidRPr="00325D1F">
        <w:rPr>
          <w:lang w:val="en-GB"/>
        </w:rPr>
        <w:t>–</w:t>
      </w:r>
      <w:r w:rsidRPr="00325D1F">
        <w:rPr>
          <w:lang w:val="en-GB"/>
        </w:rPr>
        <w:tab/>
      </w:r>
      <w:r w:rsidRPr="00325D1F">
        <w:rPr>
          <w:i/>
          <w:lang w:val="en-GB"/>
        </w:rPr>
        <w:t>DownlinkConfigCommonSIB</w:t>
      </w:r>
      <w:bookmarkEnd w:id="937"/>
      <w:bookmarkEnd w:id="938"/>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39"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34"/>
      <w:bookmarkEnd w:id="939"/>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40"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41" w:name="_Toc20425985"/>
      <w:bookmarkStart w:id="942" w:name="_Toc29321381"/>
      <w:bookmarkEnd w:id="940"/>
      <w:r w:rsidRPr="00325D1F">
        <w:rPr>
          <w:lang w:val="en-GB"/>
        </w:rPr>
        <w:t>–</w:t>
      </w:r>
      <w:r w:rsidRPr="00325D1F">
        <w:rPr>
          <w:lang w:val="en-GB"/>
        </w:rPr>
        <w:tab/>
      </w:r>
      <w:r w:rsidRPr="00325D1F">
        <w:rPr>
          <w:i/>
          <w:lang w:val="en-GB"/>
        </w:rPr>
        <w:t>DownlinkPreemption</w:t>
      </w:r>
      <w:bookmarkEnd w:id="941"/>
      <w:bookmarkEnd w:id="942"/>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43"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943"/>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944" w:name="_Toc20425986"/>
      <w:bookmarkStart w:id="945" w:name="_Toc29321382"/>
      <w:r w:rsidRPr="00325D1F">
        <w:rPr>
          <w:lang w:val="en-GB"/>
        </w:rPr>
        <w:t>–</w:t>
      </w:r>
      <w:r w:rsidRPr="00325D1F">
        <w:rPr>
          <w:lang w:val="en-GB"/>
        </w:rPr>
        <w:tab/>
      </w:r>
      <w:r w:rsidRPr="00325D1F">
        <w:rPr>
          <w:i/>
          <w:noProof/>
          <w:lang w:val="en-GB"/>
        </w:rPr>
        <w:t>DRB-Identity</w:t>
      </w:r>
      <w:bookmarkEnd w:id="944"/>
      <w:bookmarkEnd w:id="945"/>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46" w:name="_Toc20425987"/>
      <w:bookmarkStart w:id="947" w:name="_Toc29321383"/>
      <w:r w:rsidRPr="00325D1F">
        <w:rPr>
          <w:lang w:val="en-GB"/>
        </w:rPr>
        <w:t>–</w:t>
      </w:r>
      <w:r w:rsidRPr="00325D1F">
        <w:rPr>
          <w:lang w:val="en-GB"/>
        </w:rPr>
        <w:tab/>
      </w:r>
      <w:r w:rsidRPr="00325D1F">
        <w:rPr>
          <w:i/>
          <w:lang w:val="en-GB"/>
        </w:rPr>
        <w:t>DRX-Config</w:t>
      </w:r>
      <w:bookmarkEnd w:id="946"/>
      <w:bookmarkEnd w:id="947"/>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48" w:name="_Toc20425988"/>
      <w:bookmarkStart w:id="949"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48"/>
      <w:bookmarkEnd w:id="949"/>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50" w:name="_Toc20425989"/>
      <w:bookmarkStart w:id="951" w:name="_Toc29321385"/>
      <w:r w:rsidRPr="00325D1F">
        <w:rPr>
          <w:lang w:val="en-GB"/>
        </w:rPr>
        <w:t>–</w:t>
      </w:r>
      <w:r w:rsidRPr="00325D1F">
        <w:rPr>
          <w:lang w:val="en-GB"/>
        </w:rPr>
        <w:tab/>
      </w:r>
      <w:r w:rsidRPr="00325D1F">
        <w:rPr>
          <w:i/>
          <w:lang w:val="en-GB"/>
        </w:rPr>
        <w:t>FreqBandIndicatorNR</w:t>
      </w:r>
      <w:bookmarkEnd w:id="950"/>
      <w:bookmarkEnd w:id="951"/>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52" w:name="_Toc20425990"/>
      <w:bookmarkStart w:id="953" w:name="_Toc29321386"/>
      <w:r w:rsidRPr="00325D1F">
        <w:rPr>
          <w:lang w:val="en-GB"/>
        </w:rPr>
        <w:t>–</w:t>
      </w:r>
      <w:r w:rsidRPr="00325D1F">
        <w:rPr>
          <w:lang w:val="en-GB"/>
        </w:rPr>
        <w:tab/>
      </w:r>
      <w:r w:rsidRPr="00325D1F">
        <w:rPr>
          <w:i/>
          <w:lang w:val="en-GB"/>
        </w:rPr>
        <w:t>FrequencyInfoDL</w:t>
      </w:r>
      <w:bookmarkEnd w:id="952"/>
      <w:bookmarkEnd w:id="953"/>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54" w:name="_Hlk513522673"/>
            <w:r w:rsidRPr="00325D1F">
              <w:rPr>
                <w:i/>
                <w:szCs w:val="22"/>
                <w:lang w:val="en-GB" w:eastAsia="ja-JP"/>
              </w:rPr>
              <w:t xml:space="preserve">FrequencyInfoDL </w:t>
            </w:r>
            <w:r w:rsidRPr="00325D1F">
              <w:rPr>
                <w:szCs w:val="22"/>
                <w:lang w:val="en-GB" w:eastAsia="ja-JP"/>
              </w:rPr>
              <w:t>field descriptions</w:t>
            </w:r>
            <w:bookmarkEnd w:id="954"/>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55" w:name="_Hlk513522650"/>
            <w:r w:rsidRPr="00325D1F">
              <w:rPr>
                <w:b/>
                <w:i/>
                <w:szCs w:val="22"/>
                <w:lang w:val="en-GB" w:eastAsia="ja-JP"/>
              </w:rPr>
              <w:t>absoluteFrequencySSB</w:t>
            </w:r>
            <w:bookmarkEnd w:id="955"/>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56" w:name="_Toc20425991"/>
      <w:bookmarkStart w:id="957" w:name="_Toc29321387"/>
      <w:r w:rsidRPr="00325D1F">
        <w:rPr>
          <w:i/>
          <w:iCs/>
          <w:lang w:val="en-GB"/>
        </w:rPr>
        <w:t>–</w:t>
      </w:r>
      <w:r w:rsidRPr="00325D1F">
        <w:rPr>
          <w:i/>
          <w:iCs/>
          <w:lang w:val="en-GB"/>
        </w:rPr>
        <w:tab/>
        <w:t>FrequencyInfoDL-SIB</w:t>
      </w:r>
      <w:bookmarkEnd w:id="956"/>
      <w:bookmarkEnd w:id="957"/>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58" w:name="_Toc20425992"/>
      <w:bookmarkStart w:id="959" w:name="_Toc29321388"/>
      <w:r w:rsidRPr="00325D1F">
        <w:rPr>
          <w:lang w:val="en-GB"/>
        </w:rPr>
        <w:t>–</w:t>
      </w:r>
      <w:r w:rsidRPr="00325D1F">
        <w:rPr>
          <w:lang w:val="en-GB"/>
        </w:rPr>
        <w:tab/>
      </w:r>
      <w:r w:rsidRPr="00325D1F">
        <w:rPr>
          <w:i/>
          <w:lang w:val="en-GB"/>
        </w:rPr>
        <w:t>FrequencyInfoUL</w:t>
      </w:r>
      <w:bookmarkEnd w:id="958"/>
      <w:bookmarkEnd w:id="959"/>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60"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60"/>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61" w:name="_Toc20425993"/>
      <w:bookmarkStart w:id="962" w:name="_Toc29321389"/>
      <w:r w:rsidRPr="00325D1F">
        <w:rPr>
          <w:i/>
          <w:iCs/>
          <w:lang w:val="en-GB"/>
        </w:rPr>
        <w:t>–</w:t>
      </w:r>
      <w:r w:rsidRPr="00325D1F">
        <w:rPr>
          <w:i/>
          <w:iCs/>
          <w:lang w:val="en-GB"/>
        </w:rPr>
        <w:tab/>
        <w:t>FrequencyInfoUL-SIB</w:t>
      </w:r>
      <w:bookmarkEnd w:id="961"/>
      <w:bookmarkEnd w:id="962"/>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63" w:name="_Toc20425994"/>
      <w:bookmarkStart w:id="964"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63"/>
      <w:bookmarkEnd w:id="964"/>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65" w:name="_Toc20425995"/>
      <w:bookmarkStart w:id="966"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65"/>
      <w:bookmarkEnd w:id="966"/>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67" w:name="_Toc20425996"/>
      <w:bookmarkStart w:id="968" w:name="_Toc29321392"/>
      <w:r w:rsidRPr="00325D1F">
        <w:rPr>
          <w:lang w:val="en-GB"/>
        </w:rPr>
        <w:t>–</w:t>
      </w:r>
      <w:r w:rsidRPr="00325D1F">
        <w:rPr>
          <w:lang w:val="en-GB"/>
        </w:rPr>
        <w:tab/>
      </w:r>
      <w:r w:rsidRPr="00325D1F">
        <w:rPr>
          <w:i/>
          <w:lang w:val="en-GB"/>
        </w:rPr>
        <w:t>LocationMeasurementInfo</w:t>
      </w:r>
      <w:bookmarkEnd w:id="967"/>
      <w:bookmarkEnd w:id="968"/>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69" w:name="_Hlk4443574"/>
      <w:r w:rsidRPr="00325D1F">
        <w:rPr>
          <w:i/>
          <w:lang w:val="en-GB"/>
        </w:rPr>
        <w:t>LocationMeasurementInfo</w:t>
      </w:r>
      <w:r w:rsidRPr="00325D1F">
        <w:rPr>
          <w:lang w:val="en-GB"/>
        </w:rPr>
        <w:t xml:space="preserve"> information element</w:t>
      </w:r>
      <w:bookmarkEnd w:id="969"/>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70" w:name="_Toc20425997"/>
      <w:bookmarkStart w:id="971"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70"/>
      <w:bookmarkEnd w:id="971"/>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72" w:name="_Toc20425998"/>
      <w:bookmarkStart w:id="973"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72"/>
      <w:bookmarkEnd w:id="973"/>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74" w:name="_Toc20425999"/>
      <w:bookmarkStart w:id="975" w:name="_Toc29321395"/>
      <w:r w:rsidRPr="00325D1F">
        <w:rPr>
          <w:rFonts w:eastAsia="SimSun"/>
          <w:lang w:val="en-GB"/>
        </w:rPr>
        <w:t>–</w:t>
      </w:r>
      <w:r w:rsidRPr="00325D1F">
        <w:rPr>
          <w:rFonts w:eastAsia="SimSun"/>
          <w:lang w:val="en-GB"/>
        </w:rPr>
        <w:tab/>
      </w:r>
      <w:r w:rsidRPr="00325D1F">
        <w:rPr>
          <w:i/>
          <w:lang w:val="en-GB"/>
        </w:rPr>
        <w:t>MAC-CellGroupConfig</w:t>
      </w:r>
      <w:bookmarkEnd w:id="974"/>
      <w:bookmarkEnd w:id="975"/>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76" w:name="_Toc20426000"/>
      <w:bookmarkStart w:id="977" w:name="_Toc29321396"/>
      <w:r w:rsidRPr="00325D1F">
        <w:rPr>
          <w:lang w:val="en-GB"/>
        </w:rPr>
        <w:t>–</w:t>
      </w:r>
      <w:r w:rsidRPr="00325D1F">
        <w:rPr>
          <w:lang w:val="en-GB"/>
        </w:rPr>
        <w:tab/>
      </w:r>
      <w:r w:rsidRPr="00325D1F">
        <w:rPr>
          <w:i/>
          <w:lang w:val="en-GB"/>
        </w:rPr>
        <w:t>MeasConfig</w:t>
      </w:r>
      <w:bookmarkEnd w:id="976"/>
      <w:bookmarkEnd w:id="977"/>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78"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78"/>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79" w:name="_Toc20426001"/>
      <w:bookmarkStart w:id="980" w:name="_Toc29321397"/>
      <w:r w:rsidRPr="00325D1F">
        <w:rPr>
          <w:lang w:val="en-GB"/>
        </w:rPr>
        <w:t>–</w:t>
      </w:r>
      <w:r w:rsidRPr="00325D1F">
        <w:rPr>
          <w:lang w:val="en-GB"/>
        </w:rPr>
        <w:tab/>
      </w:r>
      <w:r w:rsidRPr="00325D1F">
        <w:rPr>
          <w:i/>
          <w:lang w:val="en-GB"/>
        </w:rPr>
        <w:t>MeasGapConfig</w:t>
      </w:r>
      <w:bookmarkEnd w:id="979"/>
      <w:bookmarkEnd w:id="980"/>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81" w:name="_Toc20426002"/>
      <w:bookmarkStart w:id="982" w:name="_Toc29321398"/>
      <w:r w:rsidRPr="00325D1F">
        <w:rPr>
          <w:lang w:val="en-GB" w:eastAsia="en-US"/>
        </w:rPr>
        <w:t>–</w:t>
      </w:r>
      <w:r w:rsidRPr="00325D1F">
        <w:rPr>
          <w:lang w:val="en-GB" w:eastAsia="en-US"/>
        </w:rPr>
        <w:tab/>
      </w:r>
      <w:r w:rsidRPr="00325D1F">
        <w:rPr>
          <w:i/>
          <w:noProof/>
          <w:lang w:val="en-GB" w:eastAsia="en-US"/>
        </w:rPr>
        <w:t>MeasGapSharingConfig</w:t>
      </w:r>
      <w:bookmarkEnd w:id="981"/>
      <w:bookmarkEnd w:id="982"/>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83" w:name="_Toc20426003"/>
      <w:bookmarkStart w:id="984" w:name="_Toc29321399"/>
      <w:r w:rsidRPr="00325D1F">
        <w:rPr>
          <w:lang w:val="en-GB"/>
        </w:rPr>
        <w:t>–</w:t>
      </w:r>
      <w:r w:rsidRPr="00325D1F">
        <w:rPr>
          <w:lang w:val="en-GB"/>
        </w:rPr>
        <w:tab/>
      </w:r>
      <w:r w:rsidRPr="00325D1F">
        <w:rPr>
          <w:i/>
          <w:lang w:val="en-GB"/>
        </w:rPr>
        <w:t>MeasId</w:t>
      </w:r>
      <w:bookmarkEnd w:id="983"/>
      <w:bookmarkEnd w:id="984"/>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85" w:name="_Toc20426004"/>
      <w:bookmarkStart w:id="986" w:name="_Toc29321400"/>
      <w:r w:rsidRPr="00325D1F">
        <w:rPr>
          <w:lang w:val="en-GB"/>
        </w:rPr>
        <w:t>–</w:t>
      </w:r>
      <w:r w:rsidRPr="00325D1F">
        <w:rPr>
          <w:lang w:val="en-GB"/>
        </w:rPr>
        <w:tab/>
      </w:r>
      <w:r w:rsidRPr="00325D1F">
        <w:rPr>
          <w:i/>
          <w:lang w:val="en-GB"/>
        </w:rPr>
        <w:t>MeasIdToAddModList</w:t>
      </w:r>
      <w:bookmarkEnd w:id="985"/>
      <w:bookmarkEnd w:id="986"/>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87" w:name="_Toc20426005"/>
      <w:bookmarkStart w:id="988" w:name="_Toc29321401"/>
      <w:r w:rsidRPr="00325D1F">
        <w:rPr>
          <w:i/>
          <w:iCs/>
          <w:lang w:val="en-GB"/>
        </w:rPr>
        <w:t>–</w:t>
      </w:r>
      <w:r w:rsidRPr="00325D1F">
        <w:rPr>
          <w:i/>
          <w:iCs/>
          <w:lang w:val="en-GB"/>
        </w:rPr>
        <w:tab/>
        <w:t>MeasObjectEUTRA</w:t>
      </w:r>
      <w:bookmarkEnd w:id="987"/>
      <w:bookmarkEnd w:id="988"/>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89" w:name="_Toc20426006"/>
      <w:bookmarkStart w:id="990" w:name="_Toc29321402"/>
      <w:r w:rsidRPr="00325D1F">
        <w:rPr>
          <w:i/>
          <w:iCs/>
          <w:lang w:val="en-GB"/>
        </w:rPr>
        <w:t>–</w:t>
      </w:r>
      <w:r w:rsidRPr="00325D1F">
        <w:rPr>
          <w:i/>
          <w:iCs/>
          <w:lang w:val="en-GB"/>
        </w:rPr>
        <w:tab/>
        <w:t>MeasObjectId</w:t>
      </w:r>
      <w:bookmarkEnd w:id="989"/>
      <w:bookmarkEnd w:id="990"/>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91" w:name="_Toc20426007"/>
      <w:bookmarkStart w:id="992" w:name="_Toc29321403"/>
      <w:r w:rsidRPr="00325D1F">
        <w:rPr>
          <w:i/>
          <w:iCs/>
          <w:lang w:val="en-GB"/>
        </w:rPr>
        <w:t>–</w:t>
      </w:r>
      <w:r w:rsidRPr="00325D1F">
        <w:rPr>
          <w:i/>
          <w:iCs/>
          <w:lang w:val="en-GB"/>
        </w:rPr>
        <w:tab/>
        <w:t>MeasObjectNR</w:t>
      </w:r>
      <w:bookmarkEnd w:id="991"/>
      <w:bookmarkEnd w:id="992"/>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93"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93"/>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94" w:name="_Toc20426008"/>
      <w:bookmarkStart w:id="995" w:name="_Toc29321404"/>
      <w:r w:rsidRPr="00325D1F">
        <w:rPr>
          <w:lang w:val="en-GB"/>
        </w:rPr>
        <w:t>–</w:t>
      </w:r>
      <w:r w:rsidRPr="00325D1F">
        <w:rPr>
          <w:lang w:val="en-GB"/>
        </w:rPr>
        <w:tab/>
      </w:r>
      <w:r w:rsidRPr="00325D1F">
        <w:rPr>
          <w:i/>
          <w:lang w:val="en-GB"/>
        </w:rPr>
        <w:t>MeasObjectToAddModList</w:t>
      </w:r>
      <w:bookmarkEnd w:id="994"/>
      <w:bookmarkEnd w:id="995"/>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96" w:name="_Toc20426009"/>
      <w:bookmarkStart w:id="997" w:name="_Toc29321405"/>
      <w:r w:rsidRPr="00325D1F">
        <w:rPr>
          <w:i/>
          <w:lang w:val="en-GB"/>
        </w:rPr>
        <w:t>–</w:t>
      </w:r>
      <w:r w:rsidRPr="00325D1F">
        <w:rPr>
          <w:i/>
          <w:lang w:val="en-GB"/>
        </w:rPr>
        <w:tab/>
        <w:t>MeasResultCellListSFTD</w:t>
      </w:r>
      <w:r w:rsidR="005D7B14" w:rsidRPr="00325D1F">
        <w:rPr>
          <w:i/>
          <w:lang w:val="en-GB"/>
        </w:rPr>
        <w:t>-NR</w:t>
      </w:r>
      <w:bookmarkEnd w:id="996"/>
      <w:bookmarkEnd w:id="997"/>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98" w:name="_Toc20426010"/>
      <w:bookmarkStart w:id="999" w:name="_Toc29321406"/>
      <w:r w:rsidRPr="00325D1F">
        <w:rPr>
          <w:i/>
          <w:lang w:val="en-GB"/>
        </w:rPr>
        <w:t>–</w:t>
      </w:r>
      <w:r w:rsidRPr="00325D1F">
        <w:rPr>
          <w:i/>
          <w:lang w:val="en-GB"/>
        </w:rPr>
        <w:tab/>
        <w:t>MeasResultCellListSFTD-EUTRA</w:t>
      </w:r>
      <w:bookmarkEnd w:id="998"/>
      <w:bookmarkEnd w:id="999"/>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000" w:name="_Toc20426011"/>
      <w:bookmarkStart w:id="1001" w:name="_Toc29321407"/>
      <w:r w:rsidRPr="00325D1F">
        <w:rPr>
          <w:lang w:val="en-GB"/>
        </w:rPr>
        <w:t>–</w:t>
      </w:r>
      <w:r w:rsidRPr="00325D1F">
        <w:rPr>
          <w:lang w:val="en-GB"/>
        </w:rPr>
        <w:tab/>
      </w:r>
      <w:r w:rsidRPr="00325D1F">
        <w:rPr>
          <w:i/>
          <w:lang w:val="en-GB"/>
        </w:rPr>
        <w:t>MeasResults</w:t>
      </w:r>
      <w:bookmarkEnd w:id="1000"/>
      <w:bookmarkEnd w:id="1001"/>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002" w:name="_Toc20426012"/>
      <w:bookmarkStart w:id="1003" w:name="_Toc29321408"/>
      <w:r w:rsidRPr="00325D1F">
        <w:rPr>
          <w:i/>
          <w:iCs/>
          <w:lang w:val="en-GB"/>
        </w:rPr>
        <w:t>–</w:t>
      </w:r>
      <w:r w:rsidRPr="00325D1F">
        <w:rPr>
          <w:i/>
          <w:iCs/>
          <w:lang w:val="en-GB"/>
        </w:rPr>
        <w:tab/>
      </w:r>
      <w:r w:rsidRPr="00325D1F">
        <w:rPr>
          <w:i/>
          <w:iCs/>
          <w:noProof/>
          <w:lang w:val="en-GB"/>
        </w:rPr>
        <w:t>MeasResult2EUTRA</w:t>
      </w:r>
      <w:bookmarkEnd w:id="1002"/>
      <w:bookmarkEnd w:id="1003"/>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004" w:name="_Toc20426013"/>
      <w:bookmarkStart w:id="1005" w:name="_Toc29321409"/>
      <w:r w:rsidRPr="00325D1F">
        <w:rPr>
          <w:i/>
          <w:iCs/>
          <w:lang w:val="en-GB"/>
        </w:rPr>
        <w:t>–</w:t>
      </w:r>
      <w:r w:rsidRPr="00325D1F">
        <w:rPr>
          <w:i/>
          <w:iCs/>
          <w:lang w:val="en-GB"/>
        </w:rPr>
        <w:tab/>
      </w:r>
      <w:r w:rsidRPr="00325D1F">
        <w:rPr>
          <w:i/>
          <w:iCs/>
          <w:noProof/>
          <w:lang w:val="en-GB"/>
        </w:rPr>
        <w:t>MeasResult2NR</w:t>
      </w:r>
      <w:bookmarkEnd w:id="1004"/>
      <w:bookmarkEnd w:id="1005"/>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006" w:name="_Toc20426014"/>
      <w:bookmarkStart w:id="1007" w:name="_Toc29321410"/>
      <w:r w:rsidRPr="00325D1F">
        <w:rPr>
          <w:i/>
          <w:iCs/>
          <w:lang w:val="en-GB"/>
        </w:rPr>
        <w:t>–</w:t>
      </w:r>
      <w:r w:rsidRPr="00325D1F">
        <w:rPr>
          <w:i/>
          <w:iCs/>
          <w:lang w:val="en-GB"/>
        </w:rPr>
        <w:tab/>
      </w:r>
      <w:r w:rsidRPr="00325D1F">
        <w:rPr>
          <w:i/>
          <w:iCs/>
          <w:noProof/>
          <w:lang w:val="en-GB"/>
        </w:rPr>
        <w:t>MeasResultSCG-Failure</w:t>
      </w:r>
      <w:bookmarkEnd w:id="1006"/>
      <w:bookmarkEnd w:id="1007"/>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08" w:name="_Toc20426015"/>
      <w:bookmarkStart w:id="1009" w:name="_Toc29321411"/>
      <w:r w:rsidRPr="00325D1F">
        <w:rPr>
          <w:lang w:val="en-GB"/>
        </w:rPr>
        <w:t>–</w:t>
      </w:r>
      <w:r w:rsidRPr="00325D1F">
        <w:rPr>
          <w:lang w:val="en-GB"/>
        </w:rPr>
        <w:tab/>
      </w:r>
      <w:r w:rsidRPr="00325D1F">
        <w:rPr>
          <w:i/>
          <w:lang w:val="en-GB"/>
        </w:rPr>
        <w:t>MeasTriggerQuantityEUTRA</w:t>
      </w:r>
      <w:bookmarkEnd w:id="1008"/>
      <w:bookmarkEnd w:id="1009"/>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010" w:name="_Toc20426016"/>
      <w:bookmarkStart w:id="1011" w:name="_Toc29321412"/>
      <w:r w:rsidRPr="00325D1F">
        <w:rPr>
          <w:lang w:val="en-GB"/>
        </w:rPr>
        <w:t>–</w:t>
      </w:r>
      <w:r w:rsidRPr="00325D1F">
        <w:rPr>
          <w:lang w:val="en-GB"/>
        </w:rPr>
        <w:tab/>
      </w:r>
      <w:r w:rsidRPr="00325D1F">
        <w:rPr>
          <w:i/>
          <w:noProof/>
          <w:lang w:val="en-GB"/>
        </w:rPr>
        <w:t>MobilityStateParameters</w:t>
      </w:r>
      <w:bookmarkEnd w:id="1010"/>
      <w:bookmarkEnd w:id="1011"/>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012" w:name="_Toc20426017"/>
      <w:bookmarkStart w:id="1013" w:name="_Toc29321413"/>
      <w:r w:rsidRPr="00325D1F">
        <w:rPr>
          <w:lang w:val="en-GB"/>
        </w:rPr>
        <w:t>–</w:t>
      </w:r>
      <w:r w:rsidRPr="00325D1F">
        <w:rPr>
          <w:lang w:val="en-GB"/>
        </w:rPr>
        <w:tab/>
      </w:r>
      <w:r w:rsidRPr="00325D1F">
        <w:rPr>
          <w:i/>
          <w:lang w:val="en-GB"/>
        </w:rPr>
        <w:t>MultiFrequencyBandListNR</w:t>
      </w:r>
      <w:bookmarkEnd w:id="1012"/>
      <w:bookmarkEnd w:id="1013"/>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014" w:name="_Toc20426018"/>
      <w:bookmarkStart w:id="1015"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014"/>
      <w:bookmarkEnd w:id="1015"/>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016" w:name="_Toc20426019"/>
      <w:bookmarkStart w:id="1017" w:name="_Toc29321415"/>
      <w:r w:rsidRPr="00325D1F">
        <w:rPr>
          <w:lang w:val="en-GB"/>
        </w:rPr>
        <w:t>–</w:t>
      </w:r>
      <w:r w:rsidRPr="00325D1F">
        <w:rPr>
          <w:lang w:val="en-GB"/>
        </w:rPr>
        <w:tab/>
      </w:r>
      <w:r w:rsidRPr="00325D1F">
        <w:rPr>
          <w:i/>
          <w:noProof/>
          <w:lang w:val="en-GB" w:eastAsia="ko-KR"/>
        </w:rPr>
        <w:t>NextHopChainingCount</w:t>
      </w:r>
      <w:bookmarkEnd w:id="1016"/>
      <w:bookmarkEnd w:id="1017"/>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018" w:name="_Toc20426020"/>
      <w:bookmarkStart w:id="1019" w:name="_Toc29321416"/>
      <w:r w:rsidRPr="00325D1F">
        <w:rPr>
          <w:lang w:val="en-GB"/>
        </w:rPr>
        <w:t>–</w:t>
      </w:r>
      <w:r w:rsidRPr="00325D1F">
        <w:rPr>
          <w:lang w:val="en-GB"/>
        </w:rPr>
        <w:tab/>
      </w:r>
      <w:r w:rsidRPr="00325D1F">
        <w:rPr>
          <w:i/>
          <w:lang w:val="en-GB"/>
        </w:rPr>
        <w:t>NG-5G-S-TMSI</w:t>
      </w:r>
      <w:bookmarkEnd w:id="1018"/>
      <w:bookmarkEnd w:id="1019"/>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020" w:name="_Toc20426021"/>
      <w:bookmarkStart w:id="1021" w:name="_Toc29321417"/>
      <w:r w:rsidRPr="00325D1F">
        <w:rPr>
          <w:lang w:val="en-GB"/>
        </w:rPr>
        <w:t>–</w:t>
      </w:r>
      <w:r w:rsidRPr="00325D1F">
        <w:rPr>
          <w:lang w:val="en-GB"/>
        </w:rPr>
        <w:tab/>
      </w:r>
      <w:r w:rsidRPr="00325D1F">
        <w:rPr>
          <w:i/>
          <w:lang w:val="en-GB"/>
        </w:rPr>
        <w:t>NR-NS-PmaxList</w:t>
      </w:r>
      <w:bookmarkEnd w:id="1020"/>
      <w:bookmarkEnd w:id="1021"/>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022" w:name="_Toc20426022"/>
      <w:bookmarkStart w:id="1023" w:name="_Toc29321418"/>
      <w:r w:rsidRPr="00325D1F">
        <w:rPr>
          <w:lang w:val="en-GB"/>
        </w:rPr>
        <w:t>–</w:t>
      </w:r>
      <w:r w:rsidRPr="00325D1F">
        <w:rPr>
          <w:lang w:val="en-GB"/>
        </w:rPr>
        <w:tab/>
      </w:r>
      <w:r w:rsidRPr="00325D1F">
        <w:rPr>
          <w:i/>
          <w:lang w:val="en-GB"/>
        </w:rPr>
        <w:t>NZP-CSI-RS-Resource</w:t>
      </w:r>
      <w:bookmarkEnd w:id="1022"/>
      <w:bookmarkEnd w:id="1023"/>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024" w:name="_Hlk513554385"/>
            <w:bookmarkStart w:id="1025" w:name="_Hlk513554637"/>
            <w:r w:rsidRPr="00325D1F">
              <w:rPr>
                <w:noProof/>
                <w:szCs w:val="22"/>
                <w:lang w:val="en-GB" w:eastAsia="ja-JP"/>
              </w:rPr>
              <w:t xml:space="preserve">The field is optionally present, Need M, </w:t>
            </w:r>
            <w:bookmarkEnd w:id="1024"/>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025"/>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026" w:name="_Toc20426023"/>
      <w:bookmarkStart w:id="1027" w:name="_Toc29321419"/>
      <w:r w:rsidRPr="00325D1F">
        <w:rPr>
          <w:lang w:val="en-GB"/>
        </w:rPr>
        <w:t>–</w:t>
      </w:r>
      <w:r w:rsidRPr="00325D1F">
        <w:rPr>
          <w:lang w:val="en-GB"/>
        </w:rPr>
        <w:tab/>
      </w:r>
      <w:r w:rsidRPr="00325D1F">
        <w:rPr>
          <w:i/>
          <w:lang w:val="en-GB"/>
        </w:rPr>
        <w:t>NZP-CSI-RS-ResourceId</w:t>
      </w:r>
      <w:bookmarkEnd w:id="1026"/>
      <w:bookmarkEnd w:id="1027"/>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028" w:name="_Toc20426024"/>
      <w:bookmarkStart w:id="1029" w:name="_Toc29321420"/>
      <w:r w:rsidRPr="00325D1F">
        <w:rPr>
          <w:lang w:val="en-GB"/>
        </w:rPr>
        <w:t>–</w:t>
      </w:r>
      <w:r w:rsidRPr="00325D1F">
        <w:rPr>
          <w:lang w:val="en-GB"/>
        </w:rPr>
        <w:tab/>
      </w:r>
      <w:r w:rsidRPr="00325D1F">
        <w:rPr>
          <w:i/>
          <w:lang w:val="en-GB"/>
        </w:rPr>
        <w:t>NZP-CSI-RS-ResourceSet</w:t>
      </w:r>
      <w:bookmarkEnd w:id="1028"/>
      <w:bookmarkEnd w:id="1029"/>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030" w:name="_Toc20426025"/>
      <w:bookmarkStart w:id="1031" w:name="_Toc29321421"/>
      <w:r w:rsidRPr="00325D1F">
        <w:rPr>
          <w:lang w:val="en-GB"/>
        </w:rPr>
        <w:t>–</w:t>
      </w:r>
      <w:r w:rsidRPr="00325D1F">
        <w:rPr>
          <w:lang w:val="en-GB"/>
        </w:rPr>
        <w:tab/>
      </w:r>
      <w:r w:rsidRPr="00325D1F">
        <w:rPr>
          <w:i/>
          <w:lang w:val="en-GB"/>
        </w:rPr>
        <w:t>NZP-CSI-RS-ResourceSetId</w:t>
      </w:r>
      <w:bookmarkEnd w:id="1030"/>
      <w:bookmarkEnd w:id="1031"/>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032" w:name="_Toc20426026"/>
      <w:bookmarkStart w:id="1033" w:name="_Toc29321422"/>
      <w:r w:rsidRPr="00325D1F">
        <w:rPr>
          <w:lang w:val="en-GB"/>
        </w:rPr>
        <w:t>–</w:t>
      </w:r>
      <w:r w:rsidRPr="00325D1F">
        <w:rPr>
          <w:lang w:val="en-GB"/>
        </w:rPr>
        <w:tab/>
      </w:r>
      <w:r w:rsidRPr="00325D1F">
        <w:rPr>
          <w:i/>
          <w:noProof/>
          <w:lang w:val="en-GB"/>
        </w:rPr>
        <w:t>P-Max</w:t>
      </w:r>
      <w:bookmarkEnd w:id="1032"/>
      <w:bookmarkEnd w:id="1033"/>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034" w:name="_Toc20426027"/>
      <w:bookmarkStart w:id="1035"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034"/>
      <w:bookmarkEnd w:id="1035"/>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036" w:name="_Toc20426028"/>
      <w:bookmarkStart w:id="1037"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036"/>
      <w:bookmarkEnd w:id="1037"/>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038" w:name="_Toc20426029"/>
      <w:bookmarkStart w:id="1039"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038"/>
      <w:bookmarkEnd w:id="1039"/>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040" w:name="_Toc20426030"/>
      <w:bookmarkStart w:id="1041"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040"/>
      <w:bookmarkEnd w:id="1041"/>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042" w:name="_Toc20426031"/>
      <w:bookmarkStart w:id="1043"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042"/>
      <w:bookmarkEnd w:id="1043"/>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044" w:name="_Toc20426032"/>
      <w:bookmarkStart w:id="1045" w:name="_Toc29321428"/>
      <w:r w:rsidRPr="00325D1F">
        <w:rPr>
          <w:lang w:val="en-GB"/>
        </w:rPr>
        <w:t>–</w:t>
      </w:r>
      <w:r w:rsidRPr="00325D1F">
        <w:rPr>
          <w:lang w:val="en-GB"/>
        </w:rPr>
        <w:tab/>
      </w:r>
      <w:r w:rsidRPr="00325D1F">
        <w:rPr>
          <w:i/>
          <w:lang w:val="en-GB"/>
        </w:rPr>
        <w:t>PDCCH-Config</w:t>
      </w:r>
      <w:bookmarkEnd w:id="1044"/>
      <w:bookmarkEnd w:id="1045"/>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046" w:name="_Toc20426033"/>
      <w:bookmarkStart w:id="1047" w:name="_Toc29321429"/>
      <w:r w:rsidRPr="00325D1F">
        <w:rPr>
          <w:lang w:val="en-GB"/>
        </w:rPr>
        <w:t>–</w:t>
      </w:r>
      <w:r w:rsidRPr="00325D1F">
        <w:rPr>
          <w:lang w:val="en-GB"/>
        </w:rPr>
        <w:tab/>
      </w:r>
      <w:r w:rsidRPr="00325D1F">
        <w:rPr>
          <w:i/>
          <w:lang w:val="en-GB"/>
        </w:rPr>
        <w:t>PDCCH-ConfigCommon</w:t>
      </w:r>
      <w:bookmarkEnd w:id="1046"/>
      <w:bookmarkEnd w:id="1047"/>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048" w:name="_Toc20426034"/>
      <w:bookmarkStart w:id="1049" w:name="_Toc29321430"/>
      <w:r w:rsidRPr="00325D1F">
        <w:rPr>
          <w:lang w:val="en-GB"/>
        </w:rPr>
        <w:t>–</w:t>
      </w:r>
      <w:r w:rsidRPr="00325D1F">
        <w:rPr>
          <w:lang w:val="en-GB"/>
        </w:rPr>
        <w:tab/>
      </w:r>
      <w:r w:rsidRPr="00325D1F">
        <w:rPr>
          <w:i/>
          <w:lang w:val="en-GB"/>
        </w:rPr>
        <w:t>PDCCH-ConfigSIB1</w:t>
      </w:r>
      <w:bookmarkEnd w:id="1048"/>
      <w:bookmarkEnd w:id="1049"/>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050" w:name="_Toc20426035"/>
      <w:bookmarkStart w:id="1051"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050"/>
      <w:bookmarkEnd w:id="1051"/>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052" w:name="_Toc20426036"/>
      <w:bookmarkStart w:id="1053"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052"/>
      <w:bookmarkEnd w:id="1053"/>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054"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054"/>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55"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55"/>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56" w:name="_Toc20426037"/>
      <w:bookmarkStart w:id="1057" w:name="_Toc29321433"/>
      <w:r w:rsidRPr="00325D1F">
        <w:rPr>
          <w:lang w:val="en-GB"/>
        </w:rPr>
        <w:t>–</w:t>
      </w:r>
      <w:r w:rsidRPr="00325D1F">
        <w:rPr>
          <w:lang w:val="en-GB"/>
        </w:rPr>
        <w:tab/>
      </w:r>
      <w:bookmarkStart w:id="1058" w:name="_Hlk513471280"/>
      <w:r w:rsidRPr="00325D1F">
        <w:rPr>
          <w:i/>
          <w:lang w:val="en-GB"/>
        </w:rPr>
        <w:t>PDSCH-Config</w:t>
      </w:r>
      <w:bookmarkEnd w:id="1056"/>
      <w:bookmarkEnd w:id="1057"/>
      <w:bookmarkEnd w:id="1058"/>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59" w:name="_Toc20426038"/>
      <w:bookmarkStart w:id="1060" w:name="_Toc29321434"/>
      <w:r w:rsidRPr="00325D1F">
        <w:rPr>
          <w:lang w:val="en-GB"/>
        </w:rPr>
        <w:t>–</w:t>
      </w:r>
      <w:r w:rsidRPr="00325D1F">
        <w:rPr>
          <w:lang w:val="en-GB"/>
        </w:rPr>
        <w:tab/>
      </w:r>
      <w:r w:rsidRPr="00325D1F">
        <w:rPr>
          <w:i/>
          <w:lang w:val="en-GB"/>
        </w:rPr>
        <w:t>PDSCH-ConfigCommon</w:t>
      </w:r>
      <w:bookmarkEnd w:id="1059"/>
      <w:bookmarkEnd w:id="1060"/>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61" w:name="_Toc20426039"/>
      <w:bookmarkStart w:id="1062" w:name="_Toc29321435"/>
      <w:r w:rsidRPr="00325D1F">
        <w:rPr>
          <w:lang w:val="en-GB"/>
        </w:rPr>
        <w:t>–</w:t>
      </w:r>
      <w:r w:rsidRPr="00325D1F">
        <w:rPr>
          <w:lang w:val="en-GB"/>
        </w:rPr>
        <w:tab/>
      </w:r>
      <w:r w:rsidRPr="00325D1F">
        <w:rPr>
          <w:i/>
          <w:lang w:val="en-GB"/>
        </w:rPr>
        <w:t>PDSCH-ServingCellConfig</w:t>
      </w:r>
      <w:bookmarkEnd w:id="1061"/>
      <w:bookmarkEnd w:id="1062"/>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63" w:name="_Toc20426040"/>
      <w:bookmarkStart w:id="1064" w:name="_Toc29321436"/>
      <w:r w:rsidRPr="00325D1F">
        <w:rPr>
          <w:lang w:val="en-GB"/>
        </w:rPr>
        <w:t>–</w:t>
      </w:r>
      <w:r w:rsidRPr="00325D1F">
        <w:rPr>
          <w:lang w:val="en-GB"/>
        </w:rPr>
        <w:tab/>
      </w:r>
      <w:r w:rsidRPr="00325D1F">
        <w:rPr>
          <w:i/>
          <w:lang w:val="en-GB"/>
        </w:rPr>
        <w:t>PDSCH-TimeDomainResourceAllocationList</w:t>
      </w:r>
      <w:bookmarkEnd w:id="1063"/>
      <w:bookmarkEnd w:id="1064"/>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65" w:name="_Toc20426041"/>
      <w:bookmarkStart w:id="1066" w:name="_Toc29321437"/>
      <w:r w:rsidRPr="00325D1F">
        <w:rPr>
          <w:lang w:val="en-GB"/>
        </w:rPr>
        <w:t>–</w:t>
      </w:r>
      <w:r w:rsidRPr="00325D1F">
        <w:rPr>
          <w:lang w:val="en-GB"/>
        </w:rPr>
        <w:tab/>
      </w:r>
      <w:r w:rsidRPr="00325D1F">
        <w:rPr>
          <w:i/>
          <w:lang w:val="en-GB"/>
        </w:rPr>
        <w:t>PHR-Config</w:t>
      </w:r>
      <w:bookmarkEnd w:id="1065"/>
      <w:bookmarkEnd w:id="1066"/>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67" w:name="_Toc20426042"/>
      <w:bookmarkStart w:id="1068" w:name="_Toc29321438"/>
      <w:r w:rsidRPr="00325D1F">
        <w:rPr>
          <w:lang w:val="en-GB"/>
        </w:rPr>
        <w:t>–</w:t>
      </w:r>
      <w:r w:rsidRPr="00325D1F">
        <w:rPr>
          <w:lang w:val="en-GB"/>
        </w:rPr>
        <w:tab/>
      </w:r>
      <w:r w:rsidRPr="00325D1F">
        <w:rPr>
          <w:i/>
          <w:lang w:val="en-GB"/>
        </w:rPr>
        <w:t>PhysCellId</w:t>
      </w:r>
      <w:bookmarkEnd w:id="1067"/>
      <w:bookmarkEnd w:id="1068"/>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69" w:name="_Toc20426043"/>
      <w:bookmarkStart w:id="1070" w:name="_Toc29321439"/>
      <w:r w:rsidRPr="00325D1F">
        <w:rPr>
          <w:lang w:val="en-GB"/>
        </w:rPr>
        <w:t>–</w:t>
      </w:r>
      <w:r w:rsidRPr="00325D1F">
        <w:rPr>
          <w:lang w:val="en-GB"/>
        </w:rPr>
        <w:tab/>
      </w:r>
      <w:r w:rsidRPr="00325D1F">
        <w:rPr>
          <w:i/>
          <w:lang w:val="en-GB"/>
        </w:rPr>
        <w:t>PhysicalCellGroupConfig</w:t>
      </w:r>
      <w:bookmarkEnd w:id="1069"/>
      <w:bookmarkEnd w:id="1070"/>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71"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71"/>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72"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72"/>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73"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73"/>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74"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74"/>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75" w:name="_Toc20426044"/>
      <w:bookmarkStart w:id="1076" w:name="_Toc29321440"/>
      <w:r w:rsidRPr="00325D1F">
        <w:rPr>
          <w:lang w:val="en-GB"/>
        </w:rPr>
        <w:t>–</w:t>
      </w:r>
      <w:r w:rsidRPr="00325D1F">
        <w:rPr>
          <w:lang w:val="en-GB"/>
        </w:rPr>
        <w:tab/>
      </w:r>
      <w:r w:rsidRPr="00325D1F">
        <w:rPr>
          <w:i/>
          <w:noProof/>
          <w:lang w:val="en-GB"/>
        </w:rPr>
        <w:t>PLMN-Identity</w:t>
      </w:r>
      <w:bookmarkEnd w:id="1075"/>
      <w:bookmarkEnd w:id="1076"/>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77" w:name="_Toc20426045"/>
      <w:bookmarkStart w:id="1078"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77"/>
      <w:bookmarkEnd w:id="1078"/>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79" w:name="_Toc20426046"/>
      <w:bookmarkStart w:id="1080" w:name="_Toc29321442"/>
      <w:r w:rsidRPr="00325D1F">
        <w:rPr>
          <w:lang w:val="en-GB"/>
        </w:rPr>
        <w:t>–</w:t>
      </w:r>
      <w:r w:rsidRPr="00325D1F">
        <w:rPr>
          <w:lang w:val="en-GB"/>
        </w:rPr>
        <w:tab/>
      </w:r>
      <w:r w:rsidRPr="00325D1F">
        <w:rPr>
          <w:i/>
          <w:lang w:val="en-GB"/>
        </w:rPr>
        <w:t>PRB-Id</w:t>
      </w:r>
      <w:bookmarkEnd w:id="1079"/>
      <w:bookmarkEnd w:id="1080"/>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81" w:name="_Toc20426047"/>
      <w:bookmarkStart w:id="1082" w:name="_Toc29321443"/>
      <w:r w:rsidRPr="00325D1F">
        <w:rPr>
          <w:lang w:val="en-GB"/>
        </w:rPr>
        <w:t>–</w:t>
      </w:r>
      <w:r w:rsidRPr="00325D1F">
        <w:rPr>
          <w:lang w:val="en-GB"/>
        </w:rPr>
        <w:tab/>
      </w:r>
      <w:r w:rsidRPr="00325D1F">
        <w:rPr>
          <w:i/>
          <w:lang w:val="en-GB"/>
        </w:rPr>
        <w:t>PTRS-DownlinkConfig</w:t>
      </w:r>
      <w:bookmarkEnd w:id="1081"/>
      <w:bookmarkEnd w:id="1082"/>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83" w:name="_Toc20426048"/>
      <w:bookmarkStart w:id="1084" w:name="_Toc29321444"/>
      <w:r w:rsidRPr="00325D1F">
        <w:rPr>
          <w:lang w:val="en-GB"/>
        </w:rPr>
        <w:t>–</w:t>
      </w:r>
      <w:r w:rsidRPr="00325D1F">
        <w:rPr>
          <w:lang w:val="en-GB"/>
        </w:rPr>
        <w:tab/>
      </w:r>
      <w:r w:rsidRPr="00325D1F">
        <w:rPr>
          <w:i/>
          <w:lang w:val="en-GB"/>
        </w:rPr>
        <w:t>PTRS-UplinkConfig</w:t>
      </w:r>
      <w:bookmarkEnd w:id="1083"/>
      <w:bookmarkEnd w:id="1084"/>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85" w:name="_Toc20426049"/>
      <w:bookmarkStart w:id="1086" w:name="_Toc29321445"/>
      <w:r w:rsidRPr="00325D1F">
        <w:rPr>
          <w:lang w:val="en-GB"/>
        </w:rPr>
        <w:t>–</w:t>
      </w:r>
      <w:r w:rsidRPr="00325D1F">
        <w:rPr>
          <w:lang w:val="en-GB"/>
        </w:rPr>
        <w:tab/>
      </w:r>
      <w:r w:rsidRPr="00325D1F">
        <w:rPr>
          <w:i/>
          <w:lang w:val="en-GB"/>
        </w:rPr>
        <w:t>PUCCH-Config</w:t>
      </w:r>
      <w:bookmarkEnd w:id="1085"/>
      <w:bookmarkEnd w:id="1086"/>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87" w:name="_Hlk514751577"/>
            <w:r w:rsidRPr="00325D1F">
              <w:rPr>
                <w:b/>
                <w:i/>
                <w:szCs w:val="22"/>
                <w:lang w:val="en-GB" w:eastAsia="ja-JP"/>
              </w:rPr>
              <w:t>pi2BPSK</w:t>
            </w:r>
          </w:p>
          <w:bookmarkEnd w:id="1087"/>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88" w:name="_Toc20426050"/>
      <w:bookmarkStart w:id="1089" w:name="_Toc29321446"/>
      <w:r w:rsidRPr="00325D1F">
        <w:rPr>
          <w:lang w:val="en-GB"/>
        </w:rPr>
        <w:t>–</w:t>
      </w:r>
      <w:r w:rsidRPr="00325D1F">
        <w:rPr>
          <w:lang w:val="en-GB"/>
        </w:rPr>
        <w:tab/>
      </w:r>
      <w:r w:rsidRPr="00325D1F">
        <w:rPr>
          <w:i/>
          <w:lang w:val="en-GB"/>
        </w:rPr>
        <w:t>PUCCH-ConfigCommon</w:t>
      </w:r>
      <w:bookmarkEnd w:id="1088"/>
      <w:bookmarkEnd w:id="1089"/>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90" w:name="_Toc20426051"/>
      <w:bookmarkStart w:id="1091" w:name="_Toc29321447"/>
      <w:r w:rsidRPr="00325D1F">
        <w:rPr>
          <w:lang w:val="en-GB"/>
        </w:rPr>
        <w:t>–</w:t>
      </w:r>
      <w:r w:rsidRPr="00325D1F">
        <w:rPr>
          <w:lang w:val="en-GB"/>
        </w:rPr>
        <w:tab/>
      </w:r>
      <w:r w:rsidRPr="00325D1F">
        <w:rPr>
          <w:i/>
          <w:lang w:val="en-GB"/>
        </w:rPr>
        <w:t>PUCCH-PathlossReferenceRS-Id</w:t>
      </w:r>
      <w:bookmarkEnd w:id="1090"/>
      <w:bookmarkEnd w:id="1091"/>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92" w:name="_Hlk512407020"/>
    </w:p>
    <w:p w14:paraId="21FA69B7" w14:textId="77777777" w:rsidR="002C5D28" w:rsidRPr="00325D1F" w:rsidRDefault="002C5D28" w:rsidP="002C5D28">
      <w:pPr>
        <w:pStyle w:val="Heading4"/>
        <w:rPr>
          <w:lang w:val="en-GB"/>
        </w:rPr>
      </w:pPr>
      <w:bookmarkStart w:id="1093" w:name="_Toc20426052"/>
      <w:bookmarkStart w:id="1094" w:name="_Toc29321448"/>
      <w:r w:rsidRPr="00325D1F">
        <w:rPr>
          <w:lang w:val="en-GB"/>
        </w:rPr>
        <w:t>–</w:t>
      </w:r>
      <w:r w:rsidRPr="00325D1F">
        <w:rPr>
          <w:lang w:val="en-GB"/>
        </w:rPr>
        <w:tab/>
      </w:r>
      <w:r w:rsidRPr="00325D1F">
        <w:rPr>
          <w:i/>
          <w:lang w:val="en-GB"/>
        </w:rPr>
        <w:t>PUCCH-PowerControl</w:t>
      </w:r>
      <w:bookmarkEnd w:id="1093"/>
      <w:bookmarkEnd w:id="1094"/>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95" w:name="_Toc20426053"/>
      <w:bookmarkStart w:id="1096" w:name="_Toc29321449"/>
      <w:r w:rsidRPr="00325D1F">
        <w:rPr>
          <w:lang w:val="en-GB"/>
        </w:rPr>
        <w:t>–</w:t>
      </w:r>
      <w:r w:rsidRPr="00325D1F">
        <w:rPr>
          <w:lang w:val="en-GB"/>
        </w:rPr>
        <w:tab/>
      </w:r>
      <w:r w:rsidRPr="00325D1F">
        <w:rPr>
          <w:i/>
          <w:lang w:val="en-GB"/>
        </w:rPr>
        <w:t>PUCCH-SpatialRelationInfo</w:t>
      </w:r>
      <w:bookmarkEnd w:id="1095"/>
      <w:bookmarkEnd w:id="1096"/>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92"/>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97" w:name="_Toc20426054"/>
      <w:bookmarkStart w:id="1098" w:name="_Toc29321450"/>
      <w:r w:rsidRPr="00325D1F">
        <w:rPr>
          <w:lang w:val="en-GB"/>
        </w:rPr>
        <w:t>–</w:t>
      </w:r>
      <w:r w:rsidRPr="00325D1F">
        <w:rPr>
          <w:lang w:val="en-GB"/>
        </w:rPr>
        <w:tab/>
      </w:r>
      <w:r w:rsidRPr="00325D1F">
        <w:rPr>
          <w:i/>
          <w:lang w:val="en-GB"/>
        </w:rPr>
        <w:t>PUCCH-TPC-CommandConfig</w:t>
      </w:r>
      <w:bookmarkEnd w:id="1097"/>
      <w:bookmarkEnd w:id="1098"/>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99" w:name="_Toc20426055"/>
      <w:bookmarkStart w:id="1100" w:name="_Toc29321451"/>
      <w:r w:rsidRPr="00325D1F">
        <w:rPr>
          <w:lang w:val="en-GB"/>
        </w:rPr>
        <w:t>–</w:t>
      </w:r>
      <w:r w:rsidRPr="00325D1F">
        <w:rPr>
          <w:lang w:val="en-GB"/>
        </w:rPr>
        <w:tab/>
      </w:r>
      <w:r w:rsidRPr="00325D1F">
        <w:rPr>
          <w:i/>
          <w:lang w:val="en-GB"/>
        </w:rPr>
        <w:t>PUSCH-Config</w:t>
      </w:r>
      <w:bookmarkEnd w:id="1099"/>
      <w:bookmarkEnd w:id="1100"/>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101" w:name="_Hlk514756726"/>
            <w:r w:rsidRPr="00325D1F">
              <w:rPr>
                <w:i/>
                <w:szCs w:val="22"/>
                <w:lang w:val="en-GB" w:eastAsia="ja-JP"/>
              </w:rPr>
              <w:t>PUSCH-Config</w:t>
            </w:r>
            <w:bookmarkEnd w:id="1101"/>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102"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102"/>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103" w:name="_Toc20426056"/>
      <w:bookmarkStart w:id="1104" w:name="_Toc29321452"/>
      <w:r w:rsidRPr="00325D1F">
        <w:rPr>
          <w:lang w:val="en-GB"/>
        </w:rPr>
        <w:t>–</w:t>
      </w:r>
      <w:r w:rsidRPr="00325D1F">
        <w:rPr>
          <w:lang w:val="en-GB"/>
        </w:rPr>
        <w:tab/>
      </w:r>
      <w:r w:rsidRPr="00325D1F">
        <w:rPr>
          <w:i/>
          <w:lang w:val="en-GB"/>
        </w:rPr>
        <w:t>PUSCH-ConfigCommon</w:t>
      </w:r>
      <w:bookmarkEnd w:id="1103"/>
      <w:bookmarkEnd w:id="1104"/>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105" w:name="_Toc20426057"/>
      <w:bookmarkStart w:id="1106" w:name="_Toc29321453"/>
      <w:r w:rsidRPr="00325D1F">
        <w:rPr>
          <w:lang w:val="en-GB"/>
        </w:rPr>
        <w:t>–</w:t>
      </w:r>
      <w:r w:rsidRPr="00325D1F">
        <w:rPr>
          <w:lang w:val="en-GB"/>
        </w:rPr>
        <w:tab/>
      </w:r>
      <w:r w:rsidRPr="00325D1F">
        <w:rPr>
          <w:i/>
          <w:lang w:val="en-GB"/>
        </w:rPr>
        <w:t>PUSCH-PowerControl</w:t>
      </w:r>
      <w:bookmarkEnd w:id="1105"/>
      <w:bookmarkEnd w:id="1106"/>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107" w:name="_Toc20426058"/>
      <w:bookmarkStart w:id="1108" w:name="_Toc29321454"/>
      <w:r w:rsidRPr="00325D1F">
        <w:rPr>
          <w:lang w:val="en-GB"/>
        </w:rPr>
        <w:t>–</w:t>
      </w:r>
      <w:r w:rsidRPr="00325D1F">
        <w:rPr>
          <w:lang w:val="en-GB"/>
        </w:rPr>
        <w:tab/>
      </w:r>
      <w:r w:rsidRPr="00325D1F">
        <w:rPr>
          <w:i/>
          <w:lang w:val="en-GB"/>
        </w:rPr>
        <w:t>PUSCH-ServingCellConfig</w:t>
      </w:r>
      <w:bookmarkEnd w:id="1107"/>
      <w:bookmarkEnd w:id="1108"/>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10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110"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110"/>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111" w:name="_Toc20426059"/>
      <w:bookmarkStart w:id="1112" w:name="_Toc29321455"/>
      <w:bookmarkEnd w:id="1109"/>
      <w:r w:rsidRPr="00325D1F">
        <w:rPr>
          <w:lang w:val="en-GB"/>
        </w:rPr>
        <w:t>–</w:t>
      </w:r>
      <w:r w:rsidRPr="00325D1F">
        <w:rPr>
          <w:lang w:val="en-GB"/>
        </w:rPr>
        <w:tab/>
      </w:r>
      <w:r w:rsidRPr="00325D1F">
        <w:rPr>
          <w:i/>
          <w:lang w:val="en-GB"/>
        </w:rPr>
        <w:t>PUSCH-TimeDomainResourceAllocationList</w:t>
      </w:r>
      <w:bookmarkEnd w:id="1111"/>
      <w:bookmarkEnd w:id="1112"/>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113"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113"/>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114" w:name="_Toc20426060"/>
      <w:bookmarkStart w:id="1115" w:name="_Toc29321456"/>
      <w:r w:rsidRPr="00325D1F">
        <w:rPr>
          <w:lang w:val="en-GB"/>
        </w:rPr>
        <w:t>–</w:t>
      </w:r>
      <w:r w:rsidRPr="00325D1F">
        <w:rPr>
          <w:lang w:val="en-GB"/>
        </w:rPr>
        <w:tab/>
      </w:r>
      <w:r w:rsidRPr="00325D1F">
        <w:rPr>
          <w:i/>
          <w:lang w:val="en-GB"/>
        </w:rPr>
        <w:t>PUSCH-TPC-CommandConfig</w:t>
      </w:r>
      <w:bookmarkEnd w:id="1114"/>
      <w:bookmarkEnd w:id="1115"/>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116" w:name="_Toc20426061"/>
      <w:bookmarkStart w:id="1117" w:name="_Toc29321457"/>
      <w:r w:rsidRPr="00325D1F">
        <w:rPr>
          <w:rFonts w:eastAsia="MS Mincho"/>
          <w:i/>
          <w:iCs/>
          <w:lang w:val="en-GB"/>
        </w:rPr>
        <w:t>–</w:t>
      </w:r>
      <w:r w:rsidRPr="00325D1F">
        <w:rPr>
          <w:rFonts w:eastAsia="MS Mincho"/>
          <w:i/>
          <w:iCs/>
          <w:lang w:val="en-GB"/>
        </w:rPr>
        <w:tab/>
        <w:t>Q-OffsetRange</w:t>
      </w:r>
      <w:bookmarkEnd w:id="1116"/>
      <w:bookmarkEnd w:id="1117"/>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118" w:name="_Toc20426062"/>
      <w:bookmarkStart w:id="1119" w:name="_Toc29321458"/>
      <w:r w:rsidRPr="00325D1F">
        <w:rPr>
          <w:rFonts w:eastAsia="SimSun"/>
          <w:lang w:val="en-GB"/>
        </w:rPr>
        <w:t>–</w:t>
      </w:r>
      <w:r w:rsidRPr="00325D1F">
        <w:rPr>
          <w:rFonts w:eastAsia="SimSun"/>
          <w:lang w:val="en-GB"/>
        </w:rPr>
        <w:tab/>
      </w:r>
      <w:r w:rsidRPr="00325D1F">
        <w:rPr>
          <w:rFonts w:eastAsia="SimSun"/>
          <w:i/>
          <w:lang w:val="en-GB"/>
        </w:rPr>
        <w:t>Q-QualMin</w:t>
      </w:r>
      <w:bookmarkEnd w:id="1118"/>
      <w:bookmarkEnd w:id="1119"/>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120" w:name="_Toc20426063"/>
      <w:bookmarkStart w:id="1121" w:name="_Toc29321459"/>
      <w:r w:rsidRPr="00325D1F">
        <w:rPr>
          <w:rFonts w:eastAsia="SimSun"/>
          <w:lang w:val="en-GB"/>
        </w:rPr>
        <w:t>–</w:t>
      </w:r>
      <w:r w:rsidRPr="00325D1F">
        <w:rPr>
          <w:rFonts w:eastAsia="SimSun"/>
          <w:lang w:val="en-GB"/>
        </w:rPr>
        <w:tab/>
      </w:r>
      <w:r w:rsidRPr="00325D1F">
        <w:rPr>
          <w:rFonts w:eastAsia="SimSun"/>
          <w:i/>
          <w:lang w:val="en-GB"/>
        </w:rPr>
        <w:t>Q-RxLevMin</w:t>
      </w:r>
      <w:bookmarkEnd w:id="1120"/>
      <w:bookmarkEnd w:id="1121"/>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122" w:name="_Toc20426064"/>
      <w:bookmarkStart w:id="1123"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122"/>
      <w:bookmarkEnd w:id="1123"/>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124" w:name="_Toc20426065"/>
      <w:bookmarkStart w:id="1125" w:name="_Toc29321461"/>
      <w:r w:rsidRPr="00325D1F">
        <w:rPr>
          <w:lang w:val="en-GB"/>
        </w:rPr>
        <w:t>–</w:t>
      </w:r>
      <w:r w:rsidRPr="00325D1F">
        <w:rPr>
          <w:lang w:val="en-GB"/>
        </w:rPr>
        <w:tab/>
      </w:r>
      <w:r w:rsidRPr="00325D1F">
        <w:rPr>
          <w:i/>
          <w:noProof/>
          <w:lang w:val="en-GB"/>
        </w:rPr>
        <w:t>RACH-ConfigCommon</w:t>
      </w:r>
      <w:bookmarkEnd w:id="1124"/>
      <w:bookmarkEnd w:id="1125"/>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126"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126"/>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127" w:name="_Hlk515434066"/>
    </w:p>
    <w:p w14:paraId="6946FC24" w14:textId="77777777" w:rsidR="002C5D28" w:rsidRPr="00325D1F" w:rsidRDefault="002C5D28" w:rsidP="002C5D28">
      <w:pPr>
        <w:pStyle w:val="Heading4"/>
        <w:rPr>
          <w:i/>
          <w:noProof/>
          <w:lang w:val="en-GB"/>
        </w:rPr>
      </w:pPr>
      <w:bookmarkStart w:id="1128" w:name="_Toc20426066"/>
      <w:bookmarkStart w:id="1129" w:name="_Toc29321462"/>
      <w:r w:rsidRPr="00325D1F">
        <w:rPr>
          <w:lang w:val="en-GB"/>
        </w:rPr>
        <w:t>–</w:t>
      </w:r>
      <w:r w:rsidRPr="00325D1F">
        <w:rPr>
          <w:lang w:val="en-GB"/>
        </w:rPr>
        <w:tab/>
      </w:r>
      <w:r w:rsidRPr="00325D1F">
        <w:rPr>
          <w:i/>
          <w:noProof/>
          <w:lang w:val="en-GB"/>
        </w:rPr>
        <w:t>RACH-ConfigDedicated</w:t>
      </w:r>
      <w:bookmarkEnd w:id="1128"/>
      <w:bookmarkEnd w:id="1129"/>
    </w:p>
    <w:bookmarkEnd w:id="1127"/>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130"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130"/>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131" w:name="_Toc20426067"/>
      <w:bookmarkStart w:id="1132" w:name="_Toc29321463"/>
      <w:r w:rsidRPr="00325D1F">
        <w:rPr>
          <w:lang w:val="en-GB"/>
        </w:rPr>
        <w:t>–</w:t>
      </w:r>
      <w:r w:rsidRPr="00325D1F">
        <w:rPr>
          <w:lang w:val="en-GB"/>
        </w:rPr>
        <w:tab/>
      </w:r>
      <w:r w:rsidRPr="00325D1F">
        <w:rPr>
          <w:i/>
          <w:noProof/>
          <w:lang w:val="en-GB"/>
        </w:rPr>
        <w:t>RACH-ConfigGeneric</w:t>
      </w:r>
      <w:bookmarkEnd w:id="1131"/>
      <w:bookmarkEnd w:id="1132"/>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133"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133"/>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134" w:name="_Toc20426068"/>
      <w:bookmarkStart w:id="1135" w:name="_Toc29321464"/>
      <w:r w:rsidRPr="00325D1F">
        <w:rPr>
          <w:lang w:val="en-GB"/>
        </w:rPr>
        <w:t>–</w:t>
      </w:r>
      <w:r w:rsidRPr="00325D1F">
        <w:rPr>
          <w:lang w:val="en-GB"/>
        </w:rPr>
        <w:tab/>
      </w:r>
      <w:r w:rsidRPr="00325D1F">
        <w:rPr>
          <w:i/>
          <w:lang w:val="en-GB"/>
        </w:rPr>
        <w:t>RA-Prioritization</w:t>
      </w:r>
      <w:bookmarkEnd w:id="1134"/>
      <w:bookmarkEnd w:id="1135"/>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136" w:name="_Toc20426069"/>
      <w:bookmarkStart w:id="1137" w:name="_Toc29321465"/>
      <w:r w:rsidRPr="00325D1F">
        <w:rPr>
          <w:lang w:val="en-GB"/>
        </w:rPr>
        <w:t>–</w:t>
      </w:r>
      <w:r w:rsidRPr="00325D1F">
        <w:rPr>
          <w:lang w:val="en-GB"/>
        </w:rPr>
        <w:tab/>
      </w:r>
      <w:r w:rsidRPr="00325D1F">
        <w:rPr>
          <w:i/>
          <w:lang w:val="en-GB"/>
        </w:rPr>
        <w:t>RadioBearerConfig</w:t>
      </w:r>
      <w:bookmarkEnd w:id="1136"/>
      <w:bookmarkEnd w:id="1137"/>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138" w:name="_Hlk512338927"/>
    </w:p>
    <w:p w14:paraId="5885A058" w14:textId="77777777" w:rsidR="002C5D28" w:rsidRPr="00325D1F" w:rsidRDefault="002C5D28" w:rsidP="002C5D28">
      <w:pPr>
        <w:pStyle w:val="Heading4"/>
        <w:rPr>
          <w:lang w:val="en-GB"/>
        </w:rPr>
      </w:pPr>
      <w:bookmarkStart w:id="1139" w:name="_Toc20426070"/>
      <w:bookmarkStart w:id="1140" w:name="_Toc29321466"/>
      <w:r w:rsidRPr="00325D1F">
        <w:rPr>
          <w:lang w:val="en-GB"/>
        </w:rPr>
        <w:t>–</w:t>
      </w:r>
      <w:r w:rsidRPr="00325D1F">
        <w:rPr>
          <w:lang w:val="en-GB"/>
        </w:rPr>
        <w:tab/>
      </w:r>
      <w:r w:rsidRPr="00325D1F">
        <w:rPr>
          <w:i/>
          <w:lang w:val="en-GB"/>
        </w:rPr>
        <w:t>RadioLinkMonitoringConfig</w:t>
      </w:r>
      <w:bookmarkEnd w:id="1139"/>
      <w:bookmarkEnd w:id="1140"/>
    </w:p>
    <w:bookmarkEnd w:id="1138"/>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141" w:name="_Toc20426071"/>
      <w:bookmarkStart w:id="1142"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141"/>
      <w:bookmarkEnd w:id="1142"/>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143" w:name="_Toc20426072"/>
      <w:bookmarkStart w:id="1144"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143"/>
      <w:bookmarkEnd w:id="1144"/>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145" w:name="_Toc20426073"/>
      <w:bookmarkStart w:id="1146" w:name="_Toc29321469"/>
      <w:r w:rsidRPr="00325D1F">
        <w:rPr>
          <w:lang w:val="en-GB"/>
        </w:rPr>
        <w:t>–</w:t>
      </w:r>
      <w:r w:rsidRPr="00325D1F">
        <w:rPr>
          <w:lang w:val="en-GB"/>
        </w:rPr>
        <w:tab/>
      </w:r>
      <w:r w:rsidRPr="00325D1F">
        <w:rPr>
          <w:i/>
          <w:lang w:val="en-GB"/>
        </w:rPr>
        <w:t>RateMatchPattern</w:t>
      </w:r>
      <w:bookmarkEnd w:id="1145"/>
      <w:bookmarkEnd w:id="1146"/>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147" w:name="_Toc20426074"/>
      <w:bookmarkStart w:id="1148" w:name="_Toc29321470"/>
      <w:r w:rsidRPr="00325D1F">
        <w:rPr>
          <w:lang w:val="en-GB"/>
        </w:rPr>
        <w:t>–</w:t>
      </w:r>
      <w:r w:rsidRPr="00325D1F">
        <w:rPr>
          <w:lang w:val="en-GB"/>
        </w:rPr>
        <w:tab/>
      </w:r>
      <w:r w:rsidRPr="00325D1F">
        <w:rPr>
          <w:i/>
          <w:lang w:val="en-GB"/>
        </w:rPr>
        <w:t>RateMatchPatternId</w:t>
      </w:r>
      <w:bookmarkEnd w:id="1147"/>
      <w:bookmarkEnd w:id="1148"/>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149" w:name="_Toc20426075"/>
      <w:bookmarkStart w:id="1150" w:name="_Toc29321471"/>
      <w:r w:rsidRPr="00325D1F">
        <w:rPr>
          <w:lang w:val="en-GB"/>
        </w:rPr>
        <w:t>–</w:t>
      </w:r>
      <w:r w:rsidRPr="00325D1F">
        <w:rPr>
          <w:lang w:val="en-GB"/>
        </w:rPr>
        <w:tab/>
      </w:r>
      <w:r w:rsidRPr="00325D1F">
        <w:rPr>
          <w:i/>
          <w:lang w:val="en-GB"/>
        </w:rPr>
        <w:t>RateMatchPatternLTE-CRS</w:t>
      </w:r>
      <w:bookmarkEnd w:id="1149"/>
      <w:bookmarkEnd w:id="1150"/>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151"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151"/>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152" w:name="_Toc20426076"/>
      <w:bookmarkStart w:id="1153" w:name="_Toc29321472"/>
      <w:r w:rsidRPr="00325D1F">
        <w:rPr>
          <w:lang w:val="en-GB"/>
        </w:rPr>
        <w:t>–</w:t>
      </w:r>
      <w:r w:rsidRPr="00325D1F">
        <w:rPr>
          <w:lang w:val="en-GB"/>
        </w:rPr>
        <w:tab/>
      </w:r>
      <w:r w:rsidRPr="00325D1F">
        <w:rPr>
          <w:i/>
          <w:lang w:val="en-GB"/>
        </w:rPr>
        <w:t>RejectWaitTime</w:t>
      </w:r>
      <w:bookmarkEnd w:id="1152"/>
      <w:bookmarkEnd w:id="1153"/>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154" w:name="_Toc20426077"/>
      <w:bookmarkStart w:id="1155"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154"/>
      <w:bookmarkEnd w:id="1155"/>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56" w:name="_Toc20426078"/>
      <w:bookmarkStart w:id="1157" w:name="_Toc29321474"/>
      <w:r w:rsidRPr="00325D1F">
        <w:rPr>
          <w:rFonts w:eastAsia="MS Mincho"/>
          <w:i/>
          <w:iCs/>
          <w:lang w:val="en-GB"/>
        </w:rPr>
        <w:t>–</w:t>
      </w:r>
      <w:r w:rsidRPr="00325D1F">
        <w:rPr>
          <w:rFonts w:eastAsia="MS Mincho"/>
          <w:i/>
          <w:iCs/>
          <w:lang w:val="en-GB"/>
        </w:rPr>
        <w:tab/>
        <w:t>ReportConfigInterRAT</w:t>
      </w:r>
      <w:bookmarkEnd w:id="1156"/>
      <w:bookmarkEnd w:id="1157"/>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58" w:name="_Toc20426079"/>
      <w:bookmarkStart w:id="1159"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58"/>
      <w:bookmarkEnd w:id="1159"/>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60" w:name="_Toc20426080"/>
      <w:bookmarkStart w:id="1161"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60"/>
      <w:bookmarkEnd w:id="1161"/>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62" w:name="_Toc20426081"/>
      <w:bookmarkStart w:id="1163"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62"/>
      <w:bookmarkEnd w:id="1163"/>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64" w:name="_Toc20426082"/>
      <w:bookmarkStart w:id="1165"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64"/>
      <w:bookmarkEnd w:id="1165"/>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66" w:name="_Toc20426083"/>
      <w:bookmarkStart w:id="1167"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66"/>
      <w:bookmarkEnd w:id="1167"/>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68" w:name="_Toc20426084"/>
      <w:bookmarkStart w:id="1169"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68"/>
      <w:bookmarkEnd w:id="1169"/>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70" w:name="_Toc20426085"/>
      <w:bookmarkStart w:id="1171"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70"/>
      <w:bookmarkEnd w:id="1171"/>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72"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72"/>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73" w:name="_Toc20426086"/>
      <w:bookmarkStart w:id="1174"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73"/>
      <w:bookmarkEnd w:id="1174"/>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75" w:name="_Hlk524340766"/>
            <w:r w:rsidRPr="00325D1F">
              <w:rPr>
                <w:lang w:val="en-GB" w:eastAsia="en-GB"/>
              </w:rPr>
              <w:t>kBytes</w:t>
            </w:r>
            <w:bookmarkEnd w:id="1175"/>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76" w:name="_Toc20426087"/>
      <w:bookmarkStart w:id="1177" w:name="_Toc29321483"/>
      <w:bookmarkStart w:id="1178" w:name="_Hlk535949102"/>
      <w:r w:rsidRPr="00325D1F">
        <w:rPr>
          <w:lang w:val="en-GB"/>
        </w:rPr>
        <w:t>–</w:t>
      </w:r>
      <w:r w:rsidRPr="00325D1F">
        <w:rPr>
          <w:lang w:val="en-GB"/>
        </w:rPr>
        <w:tab/>
      </w:r>
      <w:r w:rsidRPr="00325D1F">
        <w:rPr>
          <w:i/>
          <w:lang w:val="en-GB"/>
        </w:rPr>
        <w:t>RLF-TimersAndConstants</w:t>
      </w:r>
      <w:bookmarkEnd w:id="1176"/>
      <w:bookmarkEnd w:id="1177"/>
    </w:p>
    <w:bookmarkEnd w:id="1178"/>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79" w:name="_Toc20426088"/>
      <w:bookmarkStart w:id="1180" w:name="_Toc29321484"/>
      <w:r w:rsidRPr="00325D1F">
        <w:rPr>
          <w:lang w:val="en-GB"/>
        </w:rPr>
        <w:t>–</w:t>
      </w:r>
      <w:r w:rsidRPr="00325D1F">
        <w:rPr>
          <w:lang w:val="en-GB"/>
        </w:rPr>
        <w:tab/>
      </w:r>
      <w:r w:rsidRPr="00325D1F">
        <w:rPr>
          <w:i/>
          <w:lang w:val="en-GB"/>
        </w:rPr>
        <w:t>RNTI-Value</w:t>
      </w:r>
      <w:bookmarkEnd w:id="1179"/>
      <w:bookmarkEnd w:id="1180"/>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81" w:name="_Toc20426089"/>
      <w:bookmarkStart w:id="1182"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81"/>
      <w:bookmarkEnd w:id="1182"/>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83" w:name="_Toc20426090"/>
      <w:bookmarkStart w:id="1184"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83"/>
      <w:bookmarkEnd w:id="1184"/>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85" w:name="_Toc20426091"/>
      <w:bookmarkStart w:id="1186" w:name="_Toc29321487"/>
      <w:r w:rsidRPr="00325D1F">
        <w:rPr>
          <w:lang w:val="en-GB"/>
        </w:rPr>
        <w:t>–</w:t>
      </w:r>
      <w:r w:rsidRPr="00325D1F">
        <w:rPr>
          <w:lang w:val="en-GB"/>
        </w:rPr>
        <w:tab/>
      </w:r>
      <w:r w:rsidRPr="00325D1F">
        <w:rPr>
          <w:i/>
          <w:lang w:val="en-GB"/>
        </w:rPr>
        <w:t>S</w:t>
      </w:r>
      <w:r w:rsidRPr="00325D1F">
        <w:rPr>
          <w:i/>
          <w:noProof/>
          <w:lang w:val="en-GB"/>
        </w:rPr>
        <w:t>CellIndex</w:t>
      </w:r>
      <w:bookmarkEnd w:id="1185"/>
      <w:bookmarkEnd w:id="1186"/>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87" w:name="_Toc20426092"/>
      <w:bookmarkStart w:id="1188"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87"/>
      <w:bookmarkEnd w:id="1188"/>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89" w:name="_Toc20426093"/>
      <w:bookmarkStart w:id="1190"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89"/>
      <w:bookmarkEnd w:id="1190"/>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91" w:name="_Toc20426094"/>
      <w:bookmarkStart w:id="1192"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91"/>
      <w:bookmarkEnd w:id="1192"/>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93" w:name="_Toc20426095"/>
      <w:bookmarkStart w:id="1194" w:name="_Toc29321491"/>
      <w:r w:rsidRPr="00325D1F">
        <w:rPr>
          <w:lang w:val="en-GB"/>
        </w:rPr>
        <w:t>–</w:t>
      </w:r>
      <w:r w:rsidRPr="00325D1F">
        <w:rPr>
          <w:lang w:val="en-GB"/>
        </w:rPr>
        <w:tab/>
      </w:r>
      <w:r w:rsidRPr="00325D1F">
        <w:rPr>
          <w:i/>
          <w:lang w:val="en-GB"/>
        </w:rPr>
        <w:t>SchedulingRequestResourceId</w:t>
      </w:r>
      <w:bookmarkEnd w:id="1193"/>
      <w:bookmarkEnd w:id="1194"/>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95" w:name="_Toc20426096"/>
      <w:bookmarkStart w:id="1196"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95"/>
      <w:bookmarkEnd w:id="1196"/>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97" w:name="_Toc20426097"/>
      <w:bookmarkStart w:id="1198" w:name="_Toc29321493"/>
      <w:r w:rsidRPr="00325D1F">
        <w:rPr>
          <w:lang w:val="en-GB"/>
        </w:rPr>
        <w:t>–</w:t>
      </w:r>
      <w:r w:rsidRPr="00325D1F">
        <w:rPr>
          <w:lang w:val="en-GB"/>
        </w:rPr>
        <w:tab/>
      </w:r>
      <w:r w:rsidRPr="00325D1F">
        <w:rPr>
          <w:i/>
          <w:lang w:val="en-GB"/>
        </w:rPr>
        <w:t>SCS-SpecificCarrier</w:t>
      </w:r>
      <w:bookmarkEnd w:id="1197"/>
      <w:bookmarkEnd w:id="1198"/>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99" w:name="_Toc20426098"/>
      <w:bookmarkStart w:id="1200"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99"/>
      <w:bookmarkEnd w:id="1200"/>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201" w:name="_Toc20426099"/>
      <w:bookmarkStart w:id="1202" w:name="_Toc29321495"/>
      <w:r w:rsidRPr="00325D1F">
        <w:rPr>
          <w:lang w:val="en-GB"/>
        </w:rPr>
        <w:t>–</w:t>
      </w:r>
      <w:r w:rsidRPr="00325D1F">
        <w:rPr>
          <w:lang w:val="en-GB"/>
        </w:rPr>
        <w:tab/>
      </w:r>
      <w:r w:rsidRPr="00325D1F">
        <w:rPr>
          <w:i/>
          <w:lang w:val="en-GB"/>
        </w:rPr>
        <w:t>SearchSpace</w:t>
      </w:r>
      <w:bookmarkEnd w:id="1201"/>
      <w:bookmarkEnd w:id="1202"/>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2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203"/>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204" w:name="_Toc20426100"/>
      <w:bookmarkStart w:id="1205" w:name="_Toc29321496"/>
      <w:r w:rsidRPr="00325D1F">
        <w:rPr>
          <w:lang w:val="en-GB"/>
        </w:rPr>
        <w:t>–</w:t>
      </w:r>
      <w:r w:rsidRPr="00325D1F">
        <w:rPr>
          <w:lang w:val="en-GB"/>
        </w:rPr>
        <w:tab/>
      </w:r>
      <w:r w:rsidRPr="00325D1F">
        <w:rPr>
          <w:i/>
          <w:lang w:val="en-GB"/>
        </w:rPr>
        <w:t>SearchSpaceId</w:t>
      </w:r>
      <w:bookmarkEnd w:id="1204"/>
      <w:bookmarkEnd w:id="1205"/>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206" w:name="_Toc20426101"/>
      <w:bookmarkStart w:id="1207" w:name="_Toc29321497"/>
      <w:r w:rsidRPr="00325D1F">
        <w:rPr>
          <w:lang w:val="en-GB"/>
        </w:rPr>
        <w:t>–</w:t>
      </w:r>
      <w:r w:rsidRPr="00325D1F">
        <w:rPr>
          <w:lang w:val="en-GB"/>
        </w:rPr>
        <w:tab/>
      </w:r>
      <w:r w:rsidRPr="00325D1F">
        <w:rPr>
          <w:i/>
          <w:lang w:val="en-GB"/>
        </w:rPr>
        <w:t>SearchSpaceZero</w:t>
      </w:r>
      <w:bookmarkEnd w:id="1206"/>
      <w:bookmarkEnd w:id="1207"/>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208" w:name="_Toc20426102"/>
      <w:bookmarkStart w:id="1209" w:name="_Toc29321498"/>
      <w:r w:rsidRPr="00325D1F">
        <w:rPr>
          <w:lang w:val="en-GB"/>
        </w:rPr>
        <w:t>–</w:t>
      </w:r>
      <w:r w:rsidRPr="00325D1F">
        <w:rPr>
          <w:lang w:val="en-GB"/>
        </w:rPr>
        <w:tab/>
      </w:r>
      <w:r w:rsidRPr="00325D1F">
        <w:rPr>
          <w:i/>
          <w:noProof/>
          <w:lang w:val="en-GB"/>
        </w:rPr>
        <w:t>SecurityAlgorithmConfig</w:t>
      </w:r>
      <w:bookmarkEnd w:id="1208"/>
      <w:bookmarkEnd w:id="1209"/>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210"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210"/>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21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212" w:name="_Toc20426103"/>
      <w:bookmarkStart w:id="1213" w:name="_Toc29321499"/>
      <w:bookmarkEnd w:id="1211"/>
      <w:r w:rsidRPr="00325D1F">
        <w:rPr>
          <w:lang w:val="en-GB"/>
        </w:rPr>
        <w:t>–</w:t>
      </w:r>
      <w:r w:rsidRPr="00325D1F">
        <w:rPr>
          <w:lang w:val="en-GB"/>
        </w:rPr>
        <w:tab/>
      </w:r>
      <w:r w:rsidRPr="00325D1F">
        <w:rPr>
          <w:i/>
          <w:lang w:val="en-GB"/>
        </w:rPr>
        <w:t>Serv</w:t>
      </w:r>
      <w:r w:rsidRPr="00325D1F">
        <w:rPr>
          <w:i/>
          <w:noProof/>
          <w:lang w:val="en-GB"/>
        </w:rPr>
        <w:t>CellIndex</w:t>
      </w:r>
      <w:bookmarkEnd w:id="1212"/>
      <w:bookmarkEnd w:id="1213"/>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214" w:name="_Toc20426104"/>
      <w:bookmarkStart w:id="1215" w:name="_Toc29321500"/>
      <w:r w:rsidRPr="00325D1F">
        <w:rPr>
          <w:lang w:val="en-GB"/>
        </w:rPr>
        <w:t>–</w:t>
      </w:r>
      <w:r w:rsidRPr="00325D1F">
        <w:rPr>
          <w:lang w:val="en-GB"/>
        </w:rPr>
        <w:tab/>
      </w:r>
      <w:r w:rsidRPr="00325D1F">
        <w:rPr>
          <w:i/>
          <w:lang w:val="en-GB"/>
        </w:rPr>
        <w:t>ServingCellConfig</w:t>
      </w:r>
      <w:bookmarkEnd w:id="1214"/>
      <w:bookmarkEnd w:id="1215"/>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216" w:name="_Hlk535949153"/>
            <w:bookmarkStart w:id="1217"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216"/>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218"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218"/>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217"/>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219"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220" w:name="_Hlk2179834"/>
            <w:r w:rsidR="00EE554A" w:rsidRPr="00325D1F">
              <w:rPr>
                <w:szCs w:val="22"/>
                <w:lang w:val="en-GB" w:eastAsia="ja-JP"/>
              </w:rPr>
              <w:t xml:space="preserve">The UE uses the configuration provided in this field only for the purpose of channel bandwidth and location determination. </w:t>
            </w:r>
            <w:bookmarkEnd w:id="1220"/>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219"/>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221" w:name="_Toc20426105"/>
      <w:bookmarkStart w:id="1222" w:name="_Toc29321501"/>
      <w:r w:rsidRPr="00325D1F">
        <w:rPr>
          <w:lang w:val="en-GB"/>
        </w:rPr>
        <w:t>–</w:t>
      </w:r>
      <w:r w:rsidRPr="00325D1F">
        <w:rPr>
          <w:lang w:val="en-GB"/>
        </w:rPr>
        <w:tab/>
      </w:r>
      <w:r w:rsidRPr="00325D1F">
        <w:rPr>
          <w:i/>
          <w:lang w:val="en-GB"/>
        </w:rPr>
        <w:t>ServingCellConfigCommon</w:t>
      </w:r>
      <w:bookmarkEnd w:id="1221"/>
      <w:bookmarkEnd w:id="1222"/>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22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223"/>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224" w:name="_Toc20426106"/>
      <w:bookmarkStart w:id="1225" w:name="_Toc29321502"/>
      <w:r w:rsidRPr="00325D1F">
        <w:rPr>
          <w:lang w:val="en-GB"/>
        </w:rPr>
        <w:t>–</w:t>
      </w:r>
      <w:r w:rsidRPr="00325D1F">
        <w:rPr>
          <w:lang w:val="en-GB"/>
        </w:rPr>
        <w:tab/>
      </w:r>
      <w:r w:rsidRPr="00325D1F">
        <w:rPr>
          <w:i/>
          <w:lang w:val="en-GB"/>
        </w:rPr>
        <w:t>ServingCellConfigCommonSIB</w:t>
      </w:r>
      <w:bookmarkEnd w:id="1224"/>
      <w:bookmarkEnd w:id="1225"/>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226" w:name="_Toc20426107"/>
      <w:bookmarkStart w:id="1227" w:name="_Toc29321503"/>
      <w:r w:rsidRPr="00325D1F">
        <w:rPr>
          <w:rFonts w:eastAsia="MS Mincho"/>
          <w:i/>
          <w:iCs/>
          <w:lang w:val="en-GB"/>
        </w:rPr>
        <w:t>–</w:t>
      </w:r>
      <w:r w:rsidRPr="00325D1F">
        <w:rPr>
          <w:rFonts w:eastAsia="MS Mincho"/>
          <w:i/>
          <w:iCs/>
          <w:lang w:val="en-GB"/>
        </w:rPr>
        <w:tab/>
        <w:t>ShortI-RNTI-Value</w:t>
      </w:r>
      <w:bookmarkEnd w:id="1226"/>
      <w:bookmarkEnd w:id="1227"/>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228" w:name="_Toc20426108"/>
      <w:bookmarkStart w:id="1229" w:name="_Toc29321504"/>
      <w:r w:rsidRPr="00325D1F">
        <w:rPr>
          <w:i/>
          <w:iCs/>
          <w:lang w:val="en-GB"/>
        </w:rPr>
        <w:t>–</w:t>
      </w:r>
      <w:r w:rsidRPr="00325D1F">
        <w:rPr>
          <w:i/>
          <w:iCs/>
          <w:lang w:val="en-GB"/>
        </w:rPr>
        <w:tab/>
      </w:r>
      <w:r w:rsidRPr="00325D1F">
        <w:rPr>
          <w:i/>
          <w:iCs/>
          <w:noProof/>
          <w:lang w:val="en-GB"/>
        </w:rPr>
        <w:t>ShortMAC-I</w:t>
      </w:r>
      <w:bookmarkEnd w:id="1228"/>
      <w:bookmarkEnd w:id="1229"/>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230" w:name="_Toc20426109"/>
      <w:bookmarkStart w:id="1231"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230"/>
      <w:bookmarkEnd w:id="1231"/>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232" w:name="_Toc20426110"/>
      <w:bookmarkStart w:id="1233"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232"/>
      <w:bookmarkEnd w:id="1233"/>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234"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234"/>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235"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235"/>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236" w:name="_Hlk524341802"/>
            <w:r w:rsidRPr="00325D1F">
              <w:rPr>
                <w:szCs w:val="22"/>
                <w:lang w:val="en-GB" w:eastAsia="ja-JP"/>
              </w:rPr>
              <w:t xml:space="preserve">i-th </w:t>
            </w:r>
            <w:bookmarkEnd w:id="1236"/>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237" w:name="_Toc20426111"/>
      <w:bookmarkStart w:id="1238" w:name="_Toc29321507"/>
      <w:r w:rsidRPr="00325D1F">
        <w:rPr>
          <w:rFonts w:eastAsia="SimSun"/>
          <w:i/>
          <w:iCs/>
          <w:lang w:val="en-GB"/>
        </w:rPr>
        <w:t>–</w:t>
      </w:r>
      <w:r w:rsidRPr="00325D1F">
        <w:rPr>
          <w:rFonts w:eastAsia="SimSun"/>
          <w:i/>
          <w:iCs/>
          <w:lang w:val="en-GB"/>
        </w:rPr>
        <w:tab/>
      </w:r>
      <w:r w:rsidRPr="00325D1F">
        <w:rPr>
          <w:i/>
          <w:iCs/>
          <w:lang w:val="en-GB"/>
        </w:rPr>
        <w:t>SK-Counter</w:t>
      </w:r>
      <w:bookmarkEnd w:id="1237"/>
      <w:bookmarkEnd w:id="1238"/>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239" w:name="_Toc20426112"/>
      <w:bookmarkStart w:id="1240" w:name="_Toc29321508"/>
      <w:r w:rsidRPr="00325D1F">
        <w:rPr>
          <w:lang w:val="en-GB"/>
        </w:rPr>
        <w:t>–</w:t>
      </w:r>
      <w:r w:rsidRPr="00325D1F">
        <w:rPr>
          <w:lang w:val="en-GB"/>
        </w:rPr>
        <w:tab/>
      </w:r>
      <w:r w:rsidRPr="00325D1F">
        <w:rPr>
          <w:i/>
          <w:lang w:val="en-GB"/>
        </w:rPr>
        <w:t>SlotFormatCombinationsPerCell</w:t>
      </w:r>
      <w:bookmarkEnd w:id="1239"/>
      <w:bookmarkEnd w:id="1240"/>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241" w:name="_Toc20426113"/>
      <w:bookmarkStart w:id="1242" w:name="_Toc29321509"/>
      <w:r w:rsidRPr="00325D1F">
        <w:rPr>
          <w:lang w:val="en-GB"/>
        </w:rPr>
        <w:t>–</w:t>
      </w:r>
      <w:r w:rsidRPr="00325D1F">
        <w:rPr>
          <w:lang w:val="en-GB"/>
        </w:rPr>
        <w:tab/>
      </w:r>
      <w:r w:rsidRPr="00325D1F">
        <w:rPr>
          <w:i/>
          <w:lang w:val="en-GB"/>
        </w:rPr>
        <w:t>SlotFormatIndicator</w:t>
      </w:r>
      <w:bookmarkEnd w:id="1241"/>
      <w:bookmarkEnd w:id="1242"/>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243" w:name="_Toc20426114"/>
      <w:bookmarkStart w:id="1244" w:name="_Toc29321510"/>
      <w:r w:rsidRPr="00325D1F">
        <w:rPr>
          <w:lang w:val="en-GB"/>
        </w:rPr>
        <w:t>–</w:t>
      </w:r>
      <w:r w:rsidRPr="00325D1F">
        <w:rPr>
          <w:lang w:val="en-GB"/>
        </w:rPr>
        <w:tab/>
      </w:r>
      <w:r w:rsidRPr="00325D1F">
        <w:rPr>
          <w:i/>
          <w:lang w:val="en-GB"/>
        </w:rPr>
        <w:t>S-NSSAI</w:t>
      </w:r>
      <w:bookmarkEnd w:id="1243"/>
      <w:bookmarkEnd w:id="1244"/>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245" w:name="_Hlk514922885"/>
    </w:p>
    <w:p w14:paraId="1D726691" w14:textId="77777777" w:rsidR="002C5D28" w:rsidRPr="00325D1F" w:rsidRDefault="002C5D28" w:rsidP="002C5D28">
      <w:pPr>
        <w:pStyle w:val="Heading4"/>
        <w:rPr>
          <w:lang w:val="en-GB"/>
        </w:rPr>
      </w:pPr>
      <w:bookmarkStart w:id="1246" w:name="_Toc20426115"/>
      <w:bookmarkStart w:id="1247" w:name="_Toc29321511"/>
      <w:r w:rsidRPr="00325D1F">
        <w:rPr>
          <w:lang w:val="en-GB"/>
        </w:rPr>
        <w:t>–</w:t>
      </w:r>
      <w:r w:rsidRPr="00325D1F">
        <w:rPr>
          <w:lang w:val="en-GB"/>
        </w:rPr>
        <w:tab/>
      </w:r>
      <w:r w:rsidRPr="00325D1F">
        <w:rPr>
          <w:i/>
          <w:lang w:val="en-GB"/>
        </w:rPr>
        <w:t>SpeedStateScaleFactors</w:t>
      </w:r>
      <w:bookmarkEnd w:id="1246"/>
      <w:bookmarkEnd w:id="1247"/>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248" w:name="_Toc20426116"/>
      <w:bookmarkStart w:id="1249" w:name="_Toc29321512"/>
      <w:r w:rsidRPr="00325D1F">
        <w:rPr>
          <w:lang w:val="en-GB"/>
        </w:rPr>
        <w:t>–</w:t>
      </w:r>
      <w:r w:rsidRPr="00325D1F">
        <w:rPr>
          <w:lang w:val="en-GB"/>
        </w:rPr>
        <w:tab/>
      </w:r>
      <w:r w:rsidRPr="00325D1F">
        <w:rPr>
          <w:i/>
          <w:lang w:val="en-GB"/>
        </w:rPr>
        <w:t>SPS-Config</w:t>
      </w:r>
      <w:bookmarkEnd w:id="1248"/>
      <w:bookmarkEnd w:id="1249"/>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250" w:name="_Toc20426117"/>
      <w:bookmarkStart w:id="1251" w:name="_Toc29321513"/>
      <w:r w:rsidRPr="00325D1F">
        <w:rPr>
          <w:lang w:val="en-GB"/>
        </w:rPr>
        <w:t>–</w:t>
      </w:r>
      <w:r w:rsidRPr="00325D1F">
        <w:rPr>
          <w:lang w:val="en-GB"/>
        </w:rPr>
        <w:tab/>
      </w:r>
      <w:r w:rsidRPr="00325D1F">
        <w:rPr>
          <w:i/>
          <w:lang w:val="en-GB"/>
        </w:rPr>
        <w:t>SRB-Identity</w:t>
      </w:r>
      <w:bookmarkEnd w:id="1250"/>
      <w:bookmarkEnd w:id="1251"/>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245"/>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252" w:name="_Toc20426118"/>
      <w:bookmarkStart w:id="1253" w:name="_Toc29321514"/>
      <w:r w:rsidRPr="00325D1F">
        <w:rPr>
          <w:lang w:val="en-GB"/>
        </w:rPr>
        <w:t>–</w:t>
      </w:r>
      <w:r w:rsidRPr="00325D1F">
        <w:rPr>
          <w:lang w:val="en-GB"/>
        </w:rPr>
        <w:tab/>
      </w:r>
      <w:r w:rsidRPr="00325D1F">
        <w:rPr>
          <w:i/>
          <w:lang w:val="en-GB"/>
        </w:rPr>
        <w:t>SRS-CarrierSwitching</w:t>
      </w:r>
      <w:bookmarkEnd w:id="1252"/>
      <w:bookmarkEnd w:id="1253"/>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254"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254"/>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55" w:name="_Toc20426119"/>
      <w:bookmarkStart w:id="1256" w:name="_Toc29321515"/>
      <w:r w:rsidRPr="00325D1F">
        <w:rPr>
          <w:lang w:val="en-GB"/>
        </w:rPr>
        <w:t>–</w:t>
      </w:r>
      <w:r w:rsidRPr="00325D1F">
        <w:rPr>
          <w:lang w:val="en-GB"/>
        </w:rPr>
        <w:tab/>
      </w:r>
      <w:r w:rsidRPr="00325D1F">
        <w:rPr>
          <w:i/>
          <w:lang w:val="en-GB"/>
        </w:rPr>
        <w:t>SRS-Config</w:t>
      </w:r>
      <w:bookmarkEnd w:id="1255"/>
      <w:bookmarkEnd w:id="1256"/>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57"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57"/>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58" w:name="_Toc20426120"/>
      <w:bookmarkStart w:id="1259" w:name="_Toc29321516"/>
      <w:r w:rsidRPr="00325D1F">
        <w:rPr>
          <w:lang w:val="en-GB"/>
        </w:rPr>
        <w:t>–</w:t>
      </w:r>
      <w:r w:rsidRPr="00325D1F">
        <w:rPr>
          <w:lang w:val="en-GB"/>
        </w:rPr>
        <w:tab/>
      </w:r>
      <w:r w:rsidRPr="00325D1F">
        <w:rPr>
          <w:i/>
          <w:lang w:val="en-GB"/>
        </w:rPr>
        <w:t>SRS-TPC-CommandConfig</w:t>
      </w:r>
      <w:bookmarkEnd w:id="1258"/>
      <w:bookmarkEnd w:id="1259"/>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60" w:name="_Toc20426121"/>
      <w:bookmarkStart w:id="1261" w:name="_Toc29321517"/>
      <w:bookmarkStart w:id="1262" w:name="_Hlk535949517"/>
      <w:r w:rsidRPr="00325D1F">
        <w:rPr>
          <w:lang w:val="en-GB"/>
        </w:rPr>
        <w:t>–</w:t>
      </w:r>
      <w:r w:rsidRPr="00325D1F">
        <w:rPr>
          <w:lang w:val="en-GB"/>
        </w:rPr>
        <w:tab/>
      </w:r>
      <w:r w:rsidRPr="00325D1F">
        <w:rPr>
          <w:i/>
          <w:lang w:val="en-GB"/>
        </w:rPr>
        <w:t>SSB-Index</w:t>
      </w:r>
      <w:bookmarkEnd w:id="1260"/>
      <w:bookmarkEnd w:id="1261"/>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62"/>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63" w:name="_Toc20426122"/>
      <w:bookmarkStart w:id="1264" w:name="_Toc29321518"/>
      <w:bookmarkStart w:id="1265" w:name="_Hlk536004864"/>
      <w:r w:rsidRPr="00325D1F">
        <w:rPr>
          <w:lang w:val="en-GB"/>
        </w:rPr>
        <w:t>–</w:t>
      </w:r>
      <w:r w:rsidRPr="00325D1F">
        <w:rPr>
          <w:lang w:val="en-GB"/>
        </w:rPr>
        <w:tab/>
      </w:r>
      <w:r w:rsidRPr="00325D1F">
        <w:rPr>
          <w:i/>
          <w:lang w:val="en-GB"/>
        </w:rPr>
        <w:t>SSB-MTC</w:t>
      </w:r>
      <w:bookmarkEnd w:id="1263"/>
      <w:bookmarkEnd w:id="1264"/>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65"/>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66" w:name="_Toc20426123"/>
      <w:bookmarkStart w:id="1267" w:name="_Toc29321519"/>
      <w:r w:rsidRPr="00325D1F">
        <w:rPr>
          <w:lang w:val="en-GB"/>
        </w:rPr>
        <w:t>–</w:t>
      </w:r>
      <w:r w:rsidRPr="00325D1F">
        <w:rPr>
          <w:lang w:val="en-GB"/>
        </w:rPr>
        <w:tab/>
      </w:r>
      <w:r w:rsidRPr="00325D1F">
        <w:rPr>
          <w:i/>
          <w:lang w:val="en-GB"/>
        </w:rPr>
        <w:t>SSB-ToMeasure</w:t>
      </w:r>
      <w:bookmarkEnd w:id="1266"/>
      <w:bookmarkEnd w:id="1267"/>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68" w:name="_Toc20426124"/>
      <w:bookmarkStart w:id="1269" w:name="_Toc29321520"/>
      <w:r w:rsidRPr="00325D1F" w:rsidDel="00E2539C">
        <w:rPr>
          <w:lang w:val="en-GB"/>
        </w:rPr>
        <w:t>–</w:t>
      </w:r>
      <w:r w:rsidRPr="00325D1F" w:rsidDel="00E2539C">
        <w:rPr>
          <w:lang w:val="en-GB"/>
        </w:rPr>
        <w:tab/>
      </w:r>
      <w:r w:rsidRPr="00325D1F" w:rsidDel="00E2539C">
        <w:rPr>
          <w:i/>
          <w:lang w:val="en-GB"/>
        </w:rPr>
        <w:t>SS-RSSI-Measurement</w:t>
      </w:r>
      <w:bookmarkEnd w:id="1268"/>
      <w:bookmarkEnd w:id="1269"/>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70" w:name="_Toc20426125"/>
      <w:bookmarkStart w:id="1271" w:name="_Toc29321521"/>
      <w:r w:rsidRPr="00325D1F">
        <w:rPr>
          <w:lang w:val="en-GB"/>
        </w:rPr>
        <w:t>–</w:t>
      </w:r>
      <w:r w:rsidRPr="00325D1F">
        <w:rPr>
          <w:lang w:val="en-GB"/>
        </w:rPr>
        <w:tab/>
      </w:r>
      <w:r w:rsidRPr="00325D1F">
        <w:rPr>
          <w:i/>
          <w:lang w:val="en-GB"/>
        </w:rPr>
        <w:t>SubcarrierSpacing</w:t>
      </w:r>
      <w:bookmarkEnd w:id="1270"/>
      <w:bookmarkEnd w:id="1271"/>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72" w:name="_Toc20426126"/>
      <w:bookmarkStart w:id="1273" w:name="_Toc29321522"/>
      <w:r w:rsidRPr="00325D1F">
        <w:rPr>
          <w:lang w:val="en-GB"/>
        </w:rPr>
        <w:t>–</w:t>
      </w:r>
      <w:r w:rsidRPr="00325D1F">
        <w:rPr>
          <w:lang w:val="en-GB"/>
        </w:rPr>
        <w:tab/>
      </w:r>
      <w:r w:rsidRPr="00325D1F">
        <w:rPr>
          <w:i/>
          <w:lang w:val="en-GB"/>
        </w:rPr>
        <w:t>TAG-Config</w:t>
      </w:r>
      <w:bookmarkEnd w:id="1272"/>
      <w:bookmarkEnd w:id="1273"/>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74" w:name="_Toc20426127"/>
      <w:bookmarkStart w:id="1275" w:name="_Toc29321523"/>
      <w:r w:rsidRPr="00325D1F">
        <w:rPr>
          <w:lang w:val="en-GB"/>
        </w:rPr>
        <w:t>–</w:t>
      </w:r>
      <w:r w:rsidRPr="00325D1F">
        <w:rPr>
          <w:lang w:val="en-GB"/>
        </w:rPr>
        <w:tab/>
      </w:r>
      <w:r w:rsidRPr="00325D1F">
        <w:rPr>
          <w:i/>
          <w:lang w:val="en-GB"/>
        </w:rPr>
        <w:t>TCI-State</w:t>
      </w:r>
      <w:bookmarkEnd w:id="1274"/>
      <w:bookmarkEnd w:id="1275"/>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76" w:name="_Toc20426128"/>
      <w:bookmarkStart w:id="1277" w:name="_Toc29321524"/>
      <w:r w:rsidRPr="00325D1F">
        <w:rPr>
          <w:lang w:val="en-GB"/>
        </w:rPr>
        <w:t>–</w:t>
      </w:r>
      <w:r w:rsidRPr="00325D1F">
        <w:rPr>
          <w:lang w:val="en-GB"/>
        </w:rPr>
        <w:tab/>
      </w:r>
      <w:r w:rsidRPr="00325D1F">
        <w:rPr>
          <w:i/>
          <w:lang w:val="en-GB"/>
        </w:rPr>
        <w:t>TCI-StateId</w:t>
      </w:r>
      <w:bookmarkEnd w:id="1276"/>
      <w:bookmarkEnd w:id="1277"/>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78" w:name="_Toc20426129"/>
      <w:bookmarkStart w:id="1279" w:name="_Toc29321525"/>
      <w:r w:rsidRPr="00325D1F">
        <w:rPr>
          <w:lang w:val="en-GB"/>
        </w:rPr>
        <w:t>–</w:t>
      </w:r>
      <w:r w:rsidRPr="00325D1F">
        <w:rPr>
          <w:lang w:val="en-GB"/>
        </w:rPr>
        <w:tab/>
      </w:r>
      <w:r w:rsidRPr="00325D1F">
        <w:rPr>
          <w:i/>
          <w:lang w:val="en-GB"/>
        </w:rPr>
        <w:t>TDD-UL-DL-Config</w:t>
      </w:r>
      <w:bookmarkEnd w:id="1278"/>
      <w:r w:rsidR="00433C77" w:rsidRPr="00325D1F">
        <w:rPr>
          <w:i/>
          <w:lang w:val="en-GB"/>
        </w:rPr>
        <w:t>Common</w:t>
      </w:r>
      <w:bookmarkEnd w:id="1279"/>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80" w:name="_Toc29321526"/>
      <w:r w:rsidRPr="00325D1F">
        <w:rPr>
          <w:lang w:val="en-GB"/>
        </w:rPr>
        <w:t>–</w:t>
      </w:r>
      <w:r w:rsidRPr="00325D1F">
        <w:rPr>
          <w:lang w:val="en-GB"/>
        </w:rPr>
        <w:tab/>
      </w:r>
      <w:r w:rsidRPr="00325D1F">
        <w:rPr>
          <w:i/>
          <w:lang w:val="en-GB"/>
        </w:rPr>
        <w:t>TDD-UL-DL-ConfigDedicated</w:t>
      </w:r>
      <w:bookmarkEnd w:id="1280"/>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8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82" w:name="_Toc20426130"/>
      <w:bookmarkStart w:id="1283" w:name="_Toc29321527"/>
      <w:bookmarkEnd w:id="1281"/>
      <w:r w:rsidRPr="00325D1F">
        <w:rPr>
          <w:lang w:val="en-GB"/>
        </w:rPr>
        <w:t>–</w:t>
      </w:r>
      <w:r w:rsidRPr="00325D1F">
        <w:rPr>
          <w:lang w:val="en-GB"/>
        </w:rPr>
        <w:tab/>
      </w:r>
      <w:r w:rsidRPr="00325D1F">
        <w:rPr>
          <w:i/>
          <w:noProof/>
          <w:lang w:val="en-GB"/>
        </w:rPr>
        <w:t>TrackingAreaCode</w:t>
      </w:r>
      <w:bookmarkEnd w:id="1282"/>
      <w:bookmarkEnd w:id="128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84" w:name="_Toc20426131"/>
      <w:bookmarkStart w:id="128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84"/>
      <w:bookmarkEnd w:id="128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86" w:name="_Toc20426132"/>
      <w:bookmarkStart w:id="1287"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86"/>
      <w:bookmarkEnd w:id="128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88" w:name="_Toc20426133"/>
      <w:bookmarkStart w:id="1289" w:name="_Toc29321530"/>
      <w:r w:rsidRPr="00325D1F">
        <w:rPr>
          <w:i/>
          <w:lang w:val="en-GB"/>
        </w:rPr>
        <w:t>–</w:t>
      </w:r>
      <w:r w:rsidRPr="00325D1F">
        <w:rPr>
          <w:i/>
          <w:lang w:val="en-GB"/>
        </w:rPr>
        <w:tab/>
        <w:t>UAC-BarringInfoSetIndex</w:t>
      </w:r>
      <w:bookmarkEnd w:id="1288"/>
      <w:bookmarkEnd w:id="128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90" w:name="_Toc20426134"/>
      <w:bookmarkStart w:id="1291" w:name="_Toc29321531"/>
      <w:r w:rsidRPr="00325D1F">
        <w:rPr>
          <w:i/>
          <w:lang w:val="en-GB"/>
        </w:rPr>
        <w:t>–</w:t>
      </w:r>
      <w:r w:rsidRPr="00325D1F">
        <w:rPr>
          <w:i/>
          <w:lang w:val="en-GB"/>
        </w:rPr>
        <w:tab/>
        <w:t>UAC-BarringInfoSetList</w:t>
      </w:r>
      <w:bookmarkEnd w:id="1290"/>
      <w:bookmarkEnd w:id="129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92" w:name="_Toc20426135"/>
      <w:bookmarkStart w:id="1293" w:name="_Toc29321532"/>
      <w:r w:rsidRPr="00325D1F">
        <w:rPr>
          <w:i/>
          <w:lang w:val="en-GB"/>
        </w:rPr>
        <w:t>–</w:t>
      </w:r>
      <w:r w:rsidRPr="00325D1F">
        <w:rPr>
          <w:i/>
          <w:lang w:val="en-GB"/>
        </w:rPr>
        <w:tab/>
        <w:t>UAC-BarringPerCatList</w:t>
      </w:r>
      <w:bookmarkEnd w:id="1292"/>
      <w:bookmarkEnd w:id="129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94" w:name="_Toc20426136"/>
      <w:bookmarkStart w:id="1295" w:name="_Toc29321533"/>
      <w:r w:rsidRPr="00325D1F">
        <w:rPr>
          <w:i/>
          <w:lang w:val="en-GB"/>
        </w:rPr>
        <w:t>–</w:t>
      </w:r>
      <w:r w:rsidRPr="00325D1F">
        <w:rPr>
          <w:i/>
          <w:lang w:val="en-GB"/>
        </w:rPr>
        <w:tab/>
        <w:t>UAC-BarringPerPLMN-List</w:t>
      </w:r>
      <w:bookmarkEnd w:id="1294"/>
      <w:bookmarkEnd w:id="129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96" w:name="_Hlk514922673"/>
    </w:p>
    <w:p w14:paraId="36F105A2" w14:textId="77777777" w:rsidR="002C5D28" w:rsidRPr="00325D1F" w:rsidRDefault="002C5D28" w:rsidP="002C5D28">
      <w:pPr>
        <w:pStyle w:val="Heading4"/>
        <w:rPr>
          <w:rFonts w:eastAsia="SimSun"/>
          <w:lang w:val="en-GB"/>
        </w:rPr>
      </w:pPr>
      <w:bookmarkStart w:id="1297" w:name="_Toc20426137"/>
      <w:bookmarkStart w:id="1298"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97"/>
      <w:bookmarkEnd w:id="1298"/>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99" w:name="_Toc20426138"/>
      <w:bookmarkStart w:id="1300" w:name="_Toc29321535"/>
      <w:r w:rsidRPr="00325D1F">
        <w:rPr>
          <w:i/>
          <w:lang w:val="en-GB"/>
        </w:rPr>
        <w:t>–</w:t>
      </w:r>
      <w:r w:rsidRPr="00325D1F">
        <w:rPr>
          <w:i/>
          <w:lang w:val="en-GB"/>
        </w:rPr>
        <w:tab/>
        <w:t>UplinkConfigCommon</w:t>
      </w:r>
      <w:bookmarkEnd w:id="1299"/>
      <w:bookmarkEnd w:id="1300"/>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96"/>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301" w:name="_Toc20426139"/>
      <w:bookmarkStart w:id="1302" w:name="_Toc29321536"/>
      <w:r w:rsidRPr="00325D1F">
        <w:rPr>
          <w:lang w:val="en-GB"/>
        </w:rPr>
        <w:t>–</w:t>
      </w:r>
      <w:r w:rsidRPr="00325D1F">
        <w:rPr>
          <w:lang w:val="en-GB"/>
        </w:rPr>
        <w:tab/>
      </w:r>
      <w:r w:rsidRPr="00325D1F">
        <w:rPr>
          <w:i/>
          <w:lang w:val="en-GB"/>
        </w:rPr>
        <w:t>UplinkConfigCommonSIB</w:t>
      </w:r>
      <w:bookmarkEnd w:id="1301"/>
      <w:bookmarkEnd w:id="1302"/>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303" w:name="_Toc20426140"/>
      <w:bookmarkStart w:id="1304"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303"/>
      <w:bookmarkEnd w:id="1304"/>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30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306" w:name="_Toc20426141"/>
      <w:bookmarkStart w:id="1307" w:name="_Toc29321538"/>
      <w:bookmarkEnd w:id="1305"/>
      <w:r w:rsidRPr="00325D1F">
        <w:rPr>
          <w:lang w:val="en-GB"/>
        </w:rPr>
        <w:t>–</w:t>
      </w:r>
      <w:r w:rsidRPr="00325D1F">
        <w:rPr>
          <w:lang w:val="en-GB"/>
        </w:rPr>
        <w:tab/>
      </w:r>
      <w:r w:rsidRPr="00325D1F">
        <w:rPr>
          <w:i/>
          <w:lang w:val="en-GB"/>
        </w:rPr>
        <w:t>ZP-CSI-RS-Resource</w:t>
      </w:r>
      <w:bookmarkEnd w:id="1306"/>
      <w:bookmarkEnd w:id="1307"/>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308" w:name="_Toc20426142"/>
      <w:bookmarkStart w:id="1309" w:name="_Toc29321539"/>
      <w:r w:rsidRPr="00325D1F">
        <w:rPr>
          <w:lang w:val="en-GB"/>
        </w:rPr>
        <w:t>–</w:t>
      </w:r>
      <w:r w:rsidRPr="00325D1F">
        <w:rPr>
          <w:lang w:val="en-GB"/>
        </w:rPr>
        <w:tab/>
      </w:r>
      <w:r w:rsidRPr="00325D1F">
        <w:rPr>
          <w:i/>
          <w:lang w:val="en-GB"/>
        </w:rPr>
        <w:t>ZP-CSI-RS-ResourceSet</w:t>
      </w:r>
      <w:bookmarkEnd w:id="1308"/>
      <w:bookmarkEnd w:id="1309"/>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310" w:name="_Toc20426143"/>
      <w:bookmarkStart w:id="1311" w:name="_Toc29321540"/>
      <w:r w:rsidRPr="00325D1F">
        <w:rPr>
          <w:lang w:val="en-GB"/>
        </w:rPr>
        <w:t>–</w:t>
      </w:r>
      <w:r w:rsidRPr="00325D1F">
        <w:rPr>
          <w:lang w:val="en-GB"/>
        </w:rPr>
        <w:tab/>
      </w:r>
      <w:r w:rsidRPr="00325D1F">
        <w:rPr>
          <w:i/>
          <w:lang w:val="en-GB"/>
        </w:rPr>
        <w:t>ZP-CSI-RS-ResourceSetId</w:t>
      </w:r>
      <w:bookmarkEnd w:id="1310"/>
      <w:bookmarkEnd w:id="1311"/>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312" w:name="_Toc20426144"/>
      <w:bookmarkStart w:id="1313" w:name="_Toc29321541"/>
      <w:r w:rsidRPr="00325D1F">
        <w:rPr>
          <w:lang w:val="en-GB"/>
        </w:rPr>
        <w:t>6.3.3</w:t>
      </w:r>
      <w:r w:rsidRPr="00325D1F">
        <w:rPr>
          <w:lang w:val="en-GB"/>
        </w:rPr>
        <w:tab/>
        <w:t>UE capability information elements</w:t>
      </w:r>
      <w:bookmarkEnd w:id="1312"/>
      <w:bookmarkEnd w:id="1313"/>
    </w:p>
    <w:p w14:paraId="382EB701" w14:textId="77777777" w:rsidR="002C5D28" w:rsidRPr="00325D1F" w:rsidRDefault="002C5D28" w:rsidP="002C5D28">
      <w:pPr>
        <w:pStyle w:val="Heading4"/>
        <w:rPr>
          <w:lang w:val="en-GB"/>
        </w:rPr>
      </w:pPr>
      <w:bookmarkStart w:id="1314" w:name="_Toc20426145"/>
      <w:bookmarkStart w:id="1315" w:name="_Toc29321542"/>
      <w:r w:rsidRPr="00325D1F">
        <w:rPr>
          <w:lang w:val="en-GB"/>
        </w:rPr>
        <w:t>–</w:t>
      </w:r>
      <w:r w:rsidRPr="00325D1F">
        <w:rPr>
          <w:lang w:val="en-GB"/>
        </w:rPr>
        <w:tab/>
      </w:r>
      <w:r w:rsidRPr="00325D1F">
        <w:rPr>
          <w:i/>
          <w:lang w:val="en-GB"/>
        </w:rPr>
        <w:t>AccessStratumRelease</w:t>
      </w:r>
      <w:bookmarkEnd w:id="1314"/>
      <w:bookmarkEnd w:id="1315"/>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316" w:name="_Toc20426146"/>
      <w:bookmarkStart w:id="1317" w:name="_Toc29321543"/>
      <w:r w:rsidRPr="00325D1F">
        <w:rPr>
          <w:lang w:val="en-GB"/>
        </w:rPr>
        <w:t>–</w:t>
      </w:r>
      <w:r w:rsidRPr="00325D1F">
        <w:rPr>
          <w:lang w:val="en-GB"/>
        </w:rPr>
        <w:tab/>
      </w:r>
      <w:r w:rsidRPr="00325D1F">
        <w:rPr>
          <w:i/>
          <w:noProof/>
          <w:lang w:val="en-GB"/>
        </w:rPr>
        <w:t>BandCombinationList</w:t>
      </w:r>
      <w:bookmarkEnd w:id="1316"/>
      <w:bookmarkEnd w:id="1317"/>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318" w:name="_Hlk535846965"/>
      <w:r w:rsidRPr="00325D1F">
        <w:t>supportedBandwidthCombinationSet</w:t>
      </w:r>
      <w:bookmarkEnd w:id="1318"/>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319"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319"/>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320" w:name="_Toc20426147"/>
      <w:bookmarkStart w:id="1321" w:name="_Toc29321544"/>
      <w:r w:rsidRPr="00325D1F">
        <w:rPr>
          <w:lang w:val="en-GB"/>
        </w:rPr>
        <w:t>–</w:t>
      </w:r>
      <w:r w:rsidRPr="00325D1F">
        <w:rPr>
          <w:lang w:val="en-GB"/>
        </w:rPr>
        <w:tab/>
      </w:r>
      <w:r w:rsidRPr="00325D1F">
        <w:rPr>
          <w:i/>
          <w:noProof/>
          <w:lang w:val="en-GB"/>
        </w:rPr>
        <w:t>CA-BandwidthClassEUTRA</w:t>
      </w:r>
      <w:bookmarkEnd w:id="1320"/>
      <w:bookmarkEnd w:id="1321"/>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322" w:name="_Toc20426148"/>
      <w:bookmarkStart w:id="1323" w:name="_Toc29321545"/>
      <w:r w:rsidRPr="00325D1F">
        <w:rPr>
          <w:lang w:val="en-GB"/>
        </w:rPr>
        <w:t>–</w:t>
      </w:r>
      <w:r w:rsidRPr="00325D1F">
        <w:rPr>
          <w:lang w:val="en-GB"/>
        </w:rPr>
        <w:tab/>
      </w:r>
      <w:r w:rsidRPr="00325D1F">
        <w:rPr>
          <w:i/>
          <w:noProof/>
          <w:lang w:val="en-GB"/>
        </w:rPr>
        <w:t>CA-BandwidthClassNR</w:t>
      </w:r>
      <w:bookmarkEnd w:id="1322"/>
      <w:bookmarkEnd w:id="1323"/>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324" w:name="_Toc20426149"/>
      <w:bookmarkStart w:id="1325" w:name="_Toc29321546"/>
      <w:r w:rsidRPr="00325D1F">
        <w:rPr>
          <w:lang w:val="en-GB"/>
        </w:rPr>
        <w:t>–</w:t>
      </w:r>
      <w:r w:rsidRPr="00325D1F">
        <w:rPr>
          <w:lang w:val="en-GB"/>
        </w:rPr>
        <w:tab/>
      </w:r>
      <w:r w:rsidRPr="00325D1F">
        <w:rPr>
          <w:i/>
          <w:noProof/>
          <w:lang w:val="en-GB"/>
        </w:rPr>
        <w:t>CA-ParametersEUTRA</w:t>
      </w:r>
      <w:bookmarkEnd w:id="1324"/>
      <w:bookmarkEnd w:id="1325"/>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326" w:name="_Toc20426150"/>
      <w:bookmarkStart w:id="1327" w:name="_Toc29321547"/>
      <w:r w:rsidRPr="00325D1F">
        <w:rPr>
          <w:lang w:val="en-GB"/>
        </w:rPr>
        <w:t>–</w:t>
      </w:r>
      <w:r w:rsidRPr="00325D1F">
        <w:rPr>
          <w:lang w:val="en-GB"/>
        </w:rPr>
        <w:tab/>
      </w:r>
      <w:r w:rsidRPr="00325D1F">
        <w:rPr>
          <w:i/>
          <w:lang w:val="en-GB"/>
        </w:rPr>
        <w:t>CA-ParametersNR</w:t>
      </w:r>
      <w:bookmarkEnd w:id="1326"/>
      <w:bookmarkEnd w:id="1327"/>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328" w:name="_Hlk2994945"/>
      <w:r w:rsidRPr="00325D1F">
        <w:t xml:space="preserve">    </w:t>
      </w:r>
      <w:r w:rsidR="00451C19" w:rsidRPr="00325D1F">
        <w:t>dummy</w:t>
      </w:r>
      <w:bookmarkEnd w:id="1328"/>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329" w:name="_Toc20426151"/>
      <w:bookmarkStart w:id="1330" w:name="_Toc29321548"/>
      <w:r w:rsidRPr="00325D1F">
        <w:rPr>
          <w:lang w:val="en-GB"/>
        </w:rPr>
        <w:t>–</w:t>
      </w:r>
      <w:r w:rsidRPr="00325D1F">
        <w:rPr>
          <w:lang w:val="en-GB"/>
        </w:rPr>
        <w:tab/>
      </w:r>
      <w:bookmarkStart w:id="1331" w:name="_Hlk9949516"/>
      <w:r w:rsidRPr="00325D1F">
        <w:rPr>
          <w:lang w:val="en-GB"/>
        </w:rPr>
        <w:t>CA-ParametersNRDC</w:t>
      </w:r>
      <w:bookmarkEnd w:id="1329"/>
      <w:bookmarkEnd w:id="1330"/>
      <w:bookmarkEnd w:id="1331"/>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332" w:name="_Toc20426152"/>
      <w:bookmarkStart w:id="1333" w:name="_Toc29321549"/>
      <w:r w:rsidRPr="00325D1F">
        <w:rPr>
          <w:lang w:val="en-GB"/>
        </w:rPr>
        <w:t>–</w:t>
      </w:r>
      <w:r w:rsidRPr="00325D1F">
        <w:rPr>
          <w:lang w:val="en-GB"/>
        </w:rPr>
        <w:tab/>
      </w:r>
      <w:r w:rsidRPr="00325D1F">
        <w:rPr>
          <w:i/>
          <w:lang w:val="en-GB"/>
        </w:rPr>
        <w:t>CodebookParameters</w:t>
      </w:r>
      <w:bookmarkEnd w:id="1332"/>
      <w:bookmarkEnd w:id="1333"/>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334" w:name="_Toc20426153"/>
      <w:bookmarkStart w:id="1335" w:name="_Toc29321550"/>
      <w:r w:rsidRPr="00325D1F">
        <w:rPr>
          <w:lang w:val="en-GB"/>
        </w:rPr>
        <w:t>–</w:t>
      </w:r>
      <w:r w:rsidRPr="00325D1F">
        <w:rPr>
          <w:lang w:val="en-GB"/>
        </w:rPr>
        <w:tab/>
      </w:r>
      <w:r w:rsidRPr="00325D1F">
        <w:rPr>
          <w:i/>
          <w:lang w:val="en-GB"/>
        </w:rPr>
        <w:t>FeatureSetCombination</w:t>
      </w:r>
      <w:bookmarkEnd w:id="1334"/>
      <w:bookmarkEnd w:id="1335"/>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336"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336"/>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337" w:name="_Toc20426154"/>
      <w:bookmarkStart w:id="1338" w:name="_Toc29321551"/>
      <w:r w:rsidRPr="00325D1F">
        <w:rPr>
          <w:lang w:val="en-GB"/>
        </w:rPr>
        <w:t>–</w:t>
      </w:r>
      <w:r w:rsidRPr="00325D1F">
        <w:rPr>
          <w:lang w:val="en-GB"/>
        </w:rPr>
        <w:tab/>
      </w:r>
      <w:r w:rsidRPr="00325D1F">
        <w:rPr>
          <w:i/>
          <w:lang w:val="en-GB"/>
        </w:rPr>
        <w:t>FeatureSetCombinationId</w:t>
      </w:r>
      <w:bookmarkEnd w:id="1337"/>
      <w:bookmarkEnd w:id="1338"/>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339" w:name="_Toc20426155"/>
      <w:bookmarkStart w:id="1340" w:name="_Toc29321552"/>
      <w:r w:rsidRPr="00325D1F">
        <w:rPr>
          <w:lang w:val="en-GB"/>
        </w:rPr>
        <w:t>–</w:t>
      </w:r>
      <w:r w:rsidRPr="00325D1F">
        <w:rPr>
          <w:lang w:val="en-GB"/>
        </w:rPr>
        <w:tab/>
      </w:r>
      <w:r w:rsidRPr="00325D1F">
        <w:rPr>
          <w:i/>
          <w:lang w:val="en-GB"/>
        </w:rPr>
        <w:t>FeatureSetDownlink</w:t>
      </w:r>
      <w:bookmarkEnd w:id="1339"/>
      <w:bookmarkEnd w:id="1340"/>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341" w:name="_Toc20426156"/>
      <w:bookmarkStart w:id="1342" w:name="_Toc29321553"/>
      <w:bookmarkStart w:id="1343" w:name="_Hlk536765073"/>
      <w:r w:rsidRPr="00325D1F">
        <w:rPr>
          <w:lang w:val="en-GB"/>
        </w:rPr>
        <w:t>–</w:t>
      </w:r>
      <w:r w:rsidRPr="00325D1F">
        <w:rPr>
          <w:lang w:val="en-GB"/>
        </w:rPr>
        <w:tab/>
      </w:r>
      <w:r w:rsidRPr="00325D1F">
        <w:rPr>
          <w:i/>
          <w:lang w:val="en-GB"/>
        </w:rPr>
        <w:t>FeatureSetDownlinkId</w:t>
      </w:r>
      <w:bookmarkEnd w:id="1341"/>
      <w:bookmarkEnd w:id="1342"/>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343"/>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344" w:name="_Toc20426157"/>
      <w:bookmarkStart w:id="1345" w:name="_Toc29321554"/>
      <w:r w:rsidRPr="00325D1F">
        <w:rPr>
          <w:lang w:val="en-GB"/>
        </w:rPr>
        <w:t>–</w:t>
      </w:r>
      <w:r w:rsidRPr="00325D1F">
        <w:rPr>
          <w:lang w:val="en-GB"/>
        </w:rPr>
        <w:tab/>
      </w:r>
      <w:r w:rsidRPr="00325D1F">
        <w:rPr>
          <w:i/>
          <w:noProof/>
          <w:lang w:val="en-GB"/>
        </w:rPr>
        <w:t>FeatureSetDownlinkPerCC</w:t>
      </w:r>
      <w:bookmarkEnd w:id="1344"/>
      <w:bookmarkEnd w:id="1345"/>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346"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346"/>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347" w:name="_Toc20426158"/>
      <w:bookmarkStart w:id="1348" w:name="_Toc29321555"/>
      <w:r w:rsidRPr="00325D1F">
        <w:rPr>
          <w:lang w:val="en-GB"/>
        </w:rPr>
        <w:t>–</w:t>
      </w:r>
      <w:r w:rsidRPr="00325D1F">
        <w:rPr>
          <w:lang w:val="en-GB"/>
        </w:rPr>
        <w:tab/>
      </w:r>
      <w:r w:rsidRPr="00325D1F">
        <w:rPr>
          <w:i/>
          <w:lang w:val="en-GB"/>
        </w:rPr>
        <w:t>FeatureSetDownlinkPerCC-Id</w:t>
      </w:r>
      <w:bookmarkEnd w:id="1347"/>
      <w:bookmarkEnd w:id="1348"/>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349" w:name="_Toc20426159"/>
      <w:bookmarkStart w:id="1350" w:name="_Toc29321556"/>
      <w:bookmarkStart w:id="1351" w:name="_Hlk536765072"/>
      <w:r w:rsidRPr="00325D1F">
        <w:rPr>
          <w:lang w:val="en-GB"/>
        </w:rPr>
        <w:t>–</w:t>
      </w:r>
      <w:r w:rsidRPr="00325D1F">
        <w:rPr>
          <w:lang w:val="en-GB"/>
        </w:rPr>
        <w:tab/>
      </w:r>
      <w:r w:rsidRPr="00325D1F">
        <w:rPr>
          <w:i/>
          <w:lang w:val="en-GB"/>
        </w:rPr>
        <w:t>FeatureSetEUTRA-DownlinkId</w:t>
      </w:r>
      <w:bookmarkEnd w:id="1349"/>
      <w:bookmarkEnd w:id="1350"/>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352" w:name="_Toc20426160"/>
      <w:bookmarkStart w:id="1353" w:name="_Toc29321557"/>
      <w:bookmarkEnd w:id="1351"/>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352"/>
      <w:bookmarkEnd w:id="1353"/>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354"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354"/>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55" w:name="_Toc20426161"/>
      <w:bookmarkStart w:id="1356" w:name="_Toc29321558"/>
      <w:r w:rsidRPr="00325D1F">
        <w:rPr>
          <w:lang w:val="en-GB"/>
        </w:rPr>
        <w:t>–</w:t>
      </w:r>
      <w:r w:rsidRPr="00325D1F">
        <w:rPr>
          <w:lang w:val="en-GB"/>
        </w:rPr>
        <w:tab/>
      </w:r>
      <w:r w:rsidRPr="00325D1F">
        <w:rPr>
          <w:i/>
          <w:lang w:val="en-GB"/>
        </w:rPr>
        <w:t>FeatureSets</w:t>
      </w:r>
      <w:bookmarkEnd w:id="1355"/>
      <w:bookmarkEnd w:id="1356"/>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57" w:name="_Hlk536765074"/>
      <w:r w:rsidRPr="00325D1F">
        <w:t>FeatureSets</w:t>
      </w:r>
      <w:bookmarkEnd w:id="1357"/>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58" w:name="_Toc20426162"/>
      <w:bookmarkStart w:id="1359" w:name="_Toc29321559"/>
      <w:r w:rsidRPr="00325D1F">
        <w:rPr>
          <w:lang w:val="en-GB"/>
        </w:rPr>
        <w:t>–</w:t>
      </w:r>
      <w:r w:rsidRPr="00325D1F">
        <w:rPr>
          <w:lang w:val="en-GB"/>
        </w:rPr>
        <w:tab/>
      </w:r>
      <w:bookmarkStart w:id="1360" w:name="_Hlk2167966"/>
      <w:r w:rsidRPr="00325D1F">
        <w:rPr>
          <w:i/>
          <w:lang w:val="en-GB"/>
        </w:rPr>
        <w:t>FeatureSetUplink</w:t>
      </w:r>
      <w:bookmarkEnd w:id="1358"/>
      <w:bookmarkEnd w:id="1359"/>
      <w:bookmarkEnd w:id="1360"/>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61" w:name="_Hlk20466802"/>
      <w:r w:rsidR="0089201F" w:rsidRPr="00325D1F">
        <w:t xml:space="preserve">                          </w:t>
      </w:r>
      <w:r w:rsidRPr="00325D1F">
        <w:t xml:space="preserve">  </w:t>
      </w:r>
      <w:bookmarkEnd w:id="1361"/>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62" w:name="_Toc20426163"/>
      <w:bookmarkStart w:id="1363"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62"/>
      <w:bookmarkEnd w:id="1363"/>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64" w:name="_Toc20426164"/>
      <w:bookmarkStart w:id="1365" w:name="_Toc29321561"/>
      <w:r w:rsidRPr="00325D1F">
        <w:rPr>
          <w:lang w:val="en-GB"/>
        </w:rPr>
        <w:t>–</w:t>
      </w:r>
      <w:r w:rsidRPr="00325D1F">
        <w:rPr>
          <w:lang w:val="en-GB"/>
        </w:rPr>
        <w:tab/>
      </w:r>
      <w:r w:rsidRPr="00325D1F">
        <w:rPr>
          <w:i/>
          <w:noProof/>
          <w:lang w:val="en-GB"/>
        </w:rPr>
        <w:t>FeatureSetUplinkPerCC</w:t>
      </w:r>
      <w:bookmarkEnd w:id="1364"/>
      <w:bookmarkEnd w:id="1365"/>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66" w:name="_Toc20426165"/>
      <w:bookmarkStart w:id="1367" w:name="_Toc29321562"/>
      <w:r w:rsidRPr="00325D1F">
        <w:rPr>
          <w:lang w:val="en-GB"/>
        </w:rPr>
        <w:t>–</w:t>
      </w:r>
      <w:r w:rsidRPr="00325D1F">
        <w:rPr>
          <w:lang w:val="en-GB"/>
        </w:rPr>
        <w:tab/>
      </w:r>
      <w:r w:rsidRPr="00325D1F">
        <w:rPr>
          <w:i/>
          <w:lang w:val="en-GB"/>
        </w:rPr>
        <w:t>FeatureSetUplinkPerCC-Id</w:t>
      </w:r>
      <w:bookmarkEnd w:id="1366"/>
      <w:bookmarkEnd w:id="1367"/>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68" w:name="_Toc20426166"/>
      <w:bookmarkStart w:id="1369" w:name="_Toc29321563"/>
      <w:r w:rsidRPr="00325D1F">
        <w:rPr>
          <w:lang w:val="en-GB"/>
        </w:rPr>
        <w:t>–</w:t>
      </w:r>
      <w:r w:rsidRPr="00325D1F">
        <w:rPr>
          <w:lang w:val="en-GB"/>
        </w:rPr>
        <w:tab/>
      </w:r>
      <w:bookmarkStart w:id="1370" w:name="_Hlk515425180"/>
      <w:r w:rsidRPr="00325D1F">
        <w:rPr>
          <w:i/>
          <w:noProof/>
          <w:lang w:val="en-GB"/>
        </w:rPr>
        <w:t>FreqBandIndicatorEUTRA</w:t>
      </w:r>
      <w:bookmarkEnd w:id="1368"/>
      <w:bookmarkEnd w:id="1369"/>
      <w:bookmarkEnd w:id="1370"/>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71" w:name="_Toc20426167"/>
      <w:bookmarkStart w:id="1372" w:name="_Toc29321564"/>
      <w:r w:rsidRPr="00325D1F">
        <w:rPr>
          <w:lang w:val="en-GB"/>
        </w:rPr>
        <w:t>–</w:t>
      </w:r>
      <w:r w:rsidRPr="00325D1F">
        <w:rPr>
          <w:lang w:val="en-GB"/>
        </w:rPr>
        <w:tab/>
      </w:r>
      <w:r w:rsidRPr="00325D1F">
        <w:rPr>
          <w:i/>
          <w:noProof/>
          <w:lang w:val="en-GB"/>
        </w:rPr>
        <w:t>FreqBandList</w:t>
      </w:r>
      <w:bookmarkEnd w:id="1371"/>
      <w:bookmarkEnd w:id="1372"/>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73"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73"/>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74"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75" w:name="_Hlk516049342"/>
      <w:bookmarkEnd w:id="1374"/>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75"/>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76" w:name="_Toc20426168"/>
      <w:bookmarkStart w:id="1377" w:name="_Toc29321565"/>
      <w:r w:rsidRPr="00325D1F">
        <w:rPr>
          <w:lang w:val="en-GB"/>
        </w:rPr>
        <w:t>–</w:t>
      </w:r>
      <w:r w:rsidRPr="00325D1F">
        <w:rPr>
          <w:lang w:val="en-GB"/>
        </w:rPr>
        <w:tab/>
      </w:r>
      <w:r w:rsidRPr="00325D1F">
        <w:rPr>
          <w:i/>
          <w:noProof/>
          <w:lang w:val="en-GB"/>
        </w:rPr>
        <w:t>FreqSeparationClass</w:t>
      </w:r>
      <w:bookmarkEnd w:id="1376"/>
      <w:bookmarkEnd w:id="1377"/>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78" w:name="_Toc20426169"/>
      <w:bookmarkStart w:id="1379" w:name="_Toc29321566"/>
      <w:r w:rsidRPr="00325D1F">
        <w:rPr>
          <w:lang w:val="en-GB"/>
        </w:rPr>
        <w:t>–</w:t>
      </w:r>
      <w:r w:rsidRPr="00325D1F">
        <w:rPr>
          <w:lang w:val="en-GB"/>
        </w:rPr>
        <w:tab/>
      </w:r>
      <w:r w:rsidRPr="00325D1F">
        <w:rPr>
          <w:i/>
          <w:noProof/>
          <w:lang w:val="en-GB"/>
        </w:rPr>
        <w:t>IMS-Parameters</w:t>
      </w:r>
      <w:bookmarkEnd w:id="1378"/>
      <w:bookmarkEnd w:id="1379"/>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80" w:name="_Toc20426170"/>
      <w:bookmarkStart w:id="1381" w:name="_Toc29321567"/>
      <w:r w:rsidRPr="00325D1F">
        <w:rPr>
          <w:lang w:val="en-GB"/>
        </w:rPr>
        <w:t>–</w:t>
      </w:r>
      <w:r w:rsidRPr="00325D1F">
        <w:rPr>
          <w:lang w:val="en-GB"/>
        </w:rPr>
        <w:tab/>
      </w:r>
      <w:r w:rsidRPr="00325D1F">
        <w:rPr>
          <w:i/>
          <w:lang w:val="en-GB"/>
        </w:rPr>
        <w:t>InterRAT-Parameters</w:t>
      </w:r>
      <w:bookmarkEnd w:id="1380"/>
      <w:bookmarkEnd w:id="1381"/>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82" w:name="_Toc20426171"/>
      <w:bookmarkStart w:id="1383"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82"/>
      <w:bookmarkEnd w:id="1383"/>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84" w:name="_Toc20426172"/>
      <w:bookmarkStart w:id="1385"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84"/>
      <w:bookmarkEnd w:id="1385"/>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86" w:name="_Toc20426173"/>
      <w:bookmarkStart w:id="1387" w:name="_Toc29321570"/>
      <w:r w:rsidRPr="00325D1F">
        <w:rPr>
          <w:lang w:val="en-GB"/>
        </w:rPr>
        <w:t>–</w:t>
      </w:r>
      <w:r w:rsidRPr="00325D1F">
        <w:rPr>
          <w:lang w:val="en-GB"/>
        </w:rPr>
        <w:tab/>
      </w:r>
      <w:r w:rsidRPr="00325D1F">
        <w:rPr>
          <w:i/>
          <w:lang w:val="en-GB"/>
        </w:rPr>
        <w:t>MeasAndMobParametersMRDC</w:t>
      </w:r>
      <w:bookmarkEnd w:id="1386"/>
      <w:bookmarkEnd w:id="1387"/>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88" w:name="_Toc20426174"/>
      <w:bookmarkStart w:id="1389" w:name="_Toc29321571"/>
      <w:r w:rsidRPr="00325D1F">
        <w:rPr>
          <w:lang w:val="en-GB"/>
        </w:rPr>
        <w:t>–</w:t>
      </w:r>
      <w:r w:rsidRPr="00325D1F">
        <w:rPr>
          <w:lang w:val="en-GB"/>
        </w:rPr>
        <w:tab/>
      </w:r>
      <w:r w:rsidRPr="00325D1F">
        <w:rPr>
          <w:i/>
          <w:noProof/>
          <w:lang w:val="en-GB"/>
        </w:rPr>
        <w:t>MIMO-Layers</w:t>
      </w:r>
      <w:bookmarkEnd w:id="1388"/>
      <w:bookmarkEnd w:id="1389"/>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90" w:name="_Toc20426175"/>
      <w:bookmarkStart w:id="1391" w:name="_Toc29321572"/>
      <w:bookmarkStart w:id="1392" w:name="_Hlk726252"/>
      <w:r w:rsidRPr="00325D1F">
        <w:rPr>
          <w:lang w:val="en-GB"/>
        </w:rPr>
        <w:t>–</w:t>
      </w:r>
      <w:r w:rsidRPr="00325D1F">
        <w:rPr>
          <w:lang w:val="en-GB"/>
        </w:rPr>
        <w:tab/>
      </w:r>
      <w:r w:rsidRPr="00325D1F">
        <w:rPr>
          <w:i/>
          <w:lang w:val="en-GB"/>
        </w:rPr>
        <w:t>MIMO-ParametersPerBand</w:t>
      </w:r>
      <w:bookmarkEnd w:id="1390"/>
      <w:bookmarkEnd w:id="1391"/>
    </w:p>
    <w:bookmarkEnd w:id="1392"/>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93"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93"/>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94" w:name="_Hlk536765077"/>
      <w:r w:rsidRPr="00325D1F">
        <w:t xml:space="preserve">    </w:t>
      </w:r>
      <w:bookmarkStart w:id="1395" w:name="_Hlk726196"/>
      <w:r w:rsidR="00195BD7" w:rsidRPr="00325D1F">
        <w:t>maxNumberAperi</w:t>
      </w:r>
      <w:r w:rsidR="001151D7" w:rsidRPr="00325D1F">
        <w:t>o</w:t>
      </w:r>
      <w:r w:rsidR="00195BD7" w:rsidRPr="00325D1F">
        <w:t>dicCSI-triggeringStatePerCC</w:t>
      </w:r>
      <w:r w:rsidRPr="00325D1F">
        <w:t xml:space="preserve">      </w:t>
      </w:r>
      <w:bookmarkEnd w:id="1395"/>
      <w:r w:rsidR="00195BD7" w:rsidRPr="00777603">
        <w:rPr>
          <w:color w:val="993366"/>
        </w:rPr>
        <w:t>ENUMERATED</w:t>
      </w:r>
      <w:r w:rsidR="00195BD7" w:rsidRPr="00325D1F">
        <w:t xml:space="preserve"> {n3, n7, n15, n31, n63, n128},</w:t>
      </w:r>
    </w:p>
    <w:bookmarkEnd w:id="1394"/>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96" w:name="_Toc20426176"/>
      <w:bookmarkStart w:id="1397" w:name="_Toc29321573"/>
      <w:r w:rsidRPr="00325D1F">
        <w:rPr>
          <w:lang w:val="en-GB"/>
        </w:rPr>
        <w:t>–</w:t>
      </w:r>
      <w:r w:rsidRPr="00325D1F">
        <w:rPr>
          <w:lang w:val="en-GB"/>
        </w:rPr>
        <w:tab/>
      </w:r>
      <w:r w:rsidRPr="00325D1F">
        <w:rPr>
          <w:i/>
          <w:noProof/>
          <w:lang w:val="en-GB"/>
        </w:rPr>
        <w:t>ModulationOrder</w:t>
      </w:r>
      <w:bookmarkEnd w:id="1396"/>
      <w:bookmarkEnd w:id="1397"/>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98" w:name="_Toc20426177"/>
      <w:bookmarkStart w:id="1399" w:name="_Toc29321574"/>
      <w:r w:rsidRPr="00325D1F">
        <w:rPr>
          <w:lang w:val="en-GB"/>
        </w:rPr>
        <w:t>–</w:t>
      </w:r>
      <w:r w:rsidRPr="00325D1F">
        <w:rPr>
          <w:lang w:val="en-GB"/>
        </w:rPr>
        <w:tab/>
      </w:r>
      <w:r w:rsidRPr="00325D1F">
        <w:rPr>
          <w:i/>
          <w:noProof/>
          <w:lang w:val="en-GB"/>
        </w:rPr>
        <w:t>MRDC-Parameters</w:t>
      </w:r>
      <w:bookmarkEnd w:id="1398"/>
      <w:bookmarkEnd w:id="1399"/>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400" w:name="_Toc20426178"/>
      <w:bookmarkStart w:id="1401" w:name="_Toc29321575"/>
      <w:r w:rsidRPr="00325D1F">
        <w:rPr>
          <w:lang w:val="en-GB"/>
        </w:rPr>
        <w:t>–</w:t>
      </w:r>
      <w:r w:rsidRPr="00325D1F">
        <w:rPr>
          <w:lang w:val="en-GB"/>
        </w:rPr>
        <w:tab/>
      </w:r>
      <w:r w:rsidRPr="00325D1F">
        <w:rPr>
          <w:i/>
          <w:noProof/>
          <w:lang w:val="en-GB"/>
        </w:rPr>
        <w:t>NRDC-Parameters</w:t>
      </w:r>
      <w:bookmarkEnd w:id="1400"/>
      <w:bookmarkEnd w:id="1401"/>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402" w:name="_Toc20426179"/>
      <w:bookmarkStart w:id="1403"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402"/>
      <w:bookmarkEnd w:id="1403"/>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404" w:name="_Toc20426180"/>
      <w:bookmarkStart w:id="1405" w:name="_Toc29321577"/>
      <w:r w:rsidRPr="00325D1F">
        <w:rPr>
          <w:lang w:val="en-GB"/>
        </w:rPr>
        <w:t>–</w:t>
      </w:r>
      <w:r w:rsidRPr="00325D1F">
        <w:rPr>
          <w:lang w:val="en-GB"/>
        </w:rPr>
        <w:tab/>
      </w:r>
      <w:r w:rsidRPr="00325D1F">
        <w:rPr>
          <w:i/>
          <w:lang w:val="en-GB"/>
        </w:rPr>
        <w:t>PDCP-ParametersMRDC</w:t>
      </w:r>
      <w:bookmarkEnd w:id="1404"/>
      <w:bookmarkEnd w:id="1405"/>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406" w:name="_Toc20426181"/>
      <w:bookmarkStart w:id="1407" w:name="_Toc29321578"/>
      <w:bookmarkStart w:id="1408" w:name="_Hlk726506"/>
      <w:r w:rsidRPr="00325D1F">
        <w:rPr>
          <w:lang w:val="en-GB"/>
        </w:rPr>
        <w:t>–</w:t>
      </w:r>
      <w:r w:rsidRPr="00325D1F">
        <w:rPr>
          <w:lang w:val="en-GB"/>
        </w:rPr>
        <w:tab/>
      </w:r>
      <w:r w:rsidRPr="00325D1F">
        <w:rPr>
          <w:i/>
          <w:lang w:val="en-GB"/>
        </w:rPr>
        <w:t>Phy-Parameters</w:t>
      </w:r>
      <w:bookmarkEnd w:id="1406"/>
      <w:bookmarkEnd w:id="1407"/>
    </w:p>
    <w:bookmarkEnd w:id="1408"/>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409" w:name="_Hlk536765078"/>
      <w:r w:rsidRPr="00325D1F">
        <w:t xml:space="preserve">    </w:t>
      </w:r>
      <w:bookmarkStart w:id="1410" w:name="_Hlk726461"/>
      <w:bookmarkStart w:id="1411" w:name="_Hlk726490"/>
      <w:r w:rsidRPr="00325D1F">
        <w:t>rateMatchingCtrlResr</w:t>
      </w:r>
      <w:r w:rsidR="002543F5" w:rsidRPr="00325D1F">
        <w:t>c</w:t>
      </w:r>
      <w:r w:rsidRPr="00325D1F">
        <w:t>SetDynamic</w:t>
      </w:r>
      <w:bookmarkEnd w:id="1410"/>
      <w:r w:rsidRPr="00325D1F">
        <w:t xml:space="preserve">     </w:t>
      </w:r>
      <w:bookmarkEnd w:id="1411"/>
      <w:r w:rsidRPr="00777603">
        <w:rPr>
          <w:color w:val="993366"/>
        </w:rPr>
        <w:t>ENUMERATED</w:t>
      </w:r>
      <w:r w:rsidRPr="00325D1F">
        <w:t xml:space="preserve"> {supported}                      </w:t>
      </w:r>
      <w:r w:rsidRPr="00777603">
        <w:rPr>
          <w:color w:val="993366"/>
        </w:rPr>
        <w:t>OPTIONAL</w:t>
      </w:r>
      <w:r w:rsidRPr="00325D1F">
        <w:t>,</w:t>
      </w:r>
    </w:p>
    <w:bookmarkEnd w:id="1409"/>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412" w:name="_Toc20426182"/>
      <w:bookmarkStart w:id="1413" w:name="_Toc29321579"/>
      <w:r w:rsidRPr="00325D1F">
        <w:rPr>
          <w:lang w:val="en-GB"/>
        </w:rPr>
        <w:t>–</w:t>
      </w:r>
      <w:r w:rsidRPr="00325D1F">
        <w:rPr>
          <w:lang w:val="en-GB"/>
        </w:rPr>
        <w:tab/>
      </w:r>
      <w:r w:rsidRPr="00325D1F">
        <w:rPr>
          <w:i/>
          <w:lang w:val="en-GB"/>
        </w:rPr>
        <w:t>Phy-ParametersMRDC</w:t>
      </w:r>
      <w:bookmarkEnd w:id="1412"/>
      <w:bookmarkEnd w:id="1413"/>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414" w:name="_Toc20426183"/>
      <w:bookmarkStart w:id="1415" w:name="_Toc29321580"/>
      <w:r w:rsidRPr="00325D1F">
        <w:rPr>
          <w:lang w:val="en-GB"/>
        </w:rPr>
        <w:t>–</w:t>
      </w:r>
      <w:r w:rsidRPr="00325D1F">
        <w:rPr>
          <w:lang w:val="en-GB"/>
        </w:rPr>
        <w:tab/>
      </w:r>
      <w:r w:rsidRPr="00325D1F">
        <w:rPr>
          <w:i/>
          <w:noProof/>
          <w:lang w:val="en-GB"/>
        </w:rPr>
        <w:t>ProcessingParameters</w:t>
      </w:r>
      <w:bookmarkEnd w:id="1414"/>
      <w:bookmarkEnd w:id="1415"/>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416" w:name="_Toc20426184"/>
      <w:bookmarkStart w:id="1417" w:name="_Toc29321581"/>
      <w:r w:rsidRPr="00325D1F">
        <w:rPr>
          <w:lang w:val="en-GB"/>
        </w:rPr>
        <w:t>–</w:t>
      </w:r>
      <w:r w:rsidRPr="00325D1F">
        <w:rPr>
          <w:lang w:val="en-GB"/>
        </w:rPr>
        <w:tab/>
      </w:r>
      <w:r w:rsidRPr="00325D1F">
        <w:rPr>
          <w:i/>
          <w:noProof/>
          <w:lang w:val="en-GB"/>
        </w:rPr>
        <w:t>RAT-Type</w:t>
      </w:r>
      <w:bookmarkEnd w:id="1416"/>
      <w:bookmarkEnd w:id="1417"/>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418" w:name="_Toc20426185"/>
      <w:bookmarkStart w:id="1419"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418"/>
      <w:bookmarkEnd w:id="1419"/>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420" w:name="_Toc20426186"/>
      <w:bookmarkStart w:id="1421" w:name="_Toc29321583"/>
      <w:r w:rsidRPr="00325D1F">
        <w:rPr>
          <w:lang w:val="en-GB"/>
        </w:rPr>
        <w:t>–</w:t>
      </w:r>
      <w:r w:rsidRPr="00325D1F">
        <w:rPr>
          <w:lang w:val="en-GB"/>
        </w:rPr>
        <w:tab/>
      </w:r>
      <w:r w:rsidRPr="00325D1F">
        <w:rPr>
          <w:i/>
          <w:lang w:val="en-GB"/>
        </w:rPr>
        <w:t>RF-ParametersMRDC</w:t>
      </w:r>
      <w:bookmarkEnd w:id="1420"/>
      <w:bookmarkEnd w:id="1421"/>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422" w:name="_Toc20426187"/>
      <w:bookmarkStart w:id="1423"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422"/>
      <w:bookmarkEnd w:id="1423"/>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424" w:name="_Toc20426188"/>
      <w:bookmarkStart w:id="1425"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424"/>
      <w:bookmarkEnd w:id="1425"/>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426" w:name="_Toc20426189"/>
      <w:bookmarkStart w:id="1427" w:name="_Toc29321586"/>
      <w:r w:rsidRPr="00325D1F">
        <w:rPr>
          <w:lang w:val="en-GB"/>
        </w:rPr>
        <w:t>–</w:t>
      </w:r>
      <w:r w:rsidRPr="00325D1F">
        <w:rPr>
          <w:lang w:val="en-GB"/>
        </w:rPr>
        <w:tab/>
      </w:r>
      <w:r w:rsidRPr="00325D1F">
        <w:rPr>
          <w:i/>
          <w:noProof/>
          <w:lang w:val="en-GB"/>
        </w:rPr>
        <w:t>SRS-SwitchingTimeNR</w:t>
      </w:r>
      <w:bookmarkEnd w:id="1426"/>
      <w:bookmarkEnd w:id="1427"/>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428" w:name="_Toc20426190"/>
      <w:bookmarkStart w:id="1429" w:name="_Toc29321587"/>
      <w:r w:rsidRPr="00325D1F">
        <w:rPr>
          <w:lang w:val="en-GB"/>
        </w:rPr>
        <w:t>–</w:t>
      </w:r>
      <w:r w:rsidRPr="00325D1F">
        <w:rPr>
          <w:lang w:val="en-GB"/>
        </w:rPr>
        <w:tab/>
      </w:r>
      <w:r w:rsidRPr="00325D1F">
        <w:rPr>
          <w:i/>
          <w:noProof/>
          <w:lang w:val="en-GB"/>
        </w:rPr>
        <w:t>SRS-SwitchingTimeEUTRA</w:t>
      </w:r>
      <w:bookmarkEnd w:id="1428"/>
      <w:bookmarkEnd w:id="1429"/>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430" w:name="_Toc20426191"/>
      <w:bookmarkStart w:id="1431" w:name="_Toc29321588"/>
      <w:r w:rsidRPr="00325D1F">
        <w:rPr>
          <w:lang w:val="en-GB"/>
        </w:rPr>
        <w:t>–</w:t>
      </w:r>
      <w:r w:rsidRPr="00325D1F">
        <w:rPr>
          <w:lang w:val="en-GB"/>
        </w:rPr>
        <w:tab/>
      </w:r>
      <w:r w:rsidRPr="00325D1F">
        <w:rPr>
          <w:i/>
          <w:noProof/>
          <w:lang w:val="en-GB"/>
        </w:rPr>
        <w:t>SupportedBandwidth</w:t>
      </w:r>
      <w:bookmarkEnd w:id="1430"/>
      <w:bookmarkEnd w:id="1431"/>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432" w:name="_Toc20426192"/>
      <w:bookmarkStart w:id="1433" w:name="_Toc29321589"/>
      <w:r w:rsidRPr="00325D1F">
        <w:rPr>
          <w:lang w:val="en-GB"/>
        </w:rPr>
        <w:t>–</w:t>
      </w:r>
      <w:r w:rsidRPr="00325D1F">
        <w:rPr>
          <w:lang w:val="en-GB"/>
        </w:rPr>
        <w:tab/>
      </w:r>
      <w:r w:rsidRPr="00325D1F">
        <w:rPr>
          <w:i/>
          <w:noProof/>
          <w:lang w:val="en-GB"/>
        </w:rPr>
        <w:t>UE-CapabilityRAT-ContainerList</w:t>
      </w:r>
      <w:bookmarkEnd w:id="1432"/>
      <w:bookmarkEnd w:id="1433"/>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434" w:name="_Toc20426193"/>
      <w:bookmarkStart w:id="1435" w:name="_Toc29321590"/>
      <w:r w:rsidRPr="00325D1F">
        <w:rPr>
          <w:lang w:val="en-GB"/>
        </w:rPr>
        <w:t>–</w:t>
      </w:r>
      <w:r w:rsidRPr="00325D1F">
        <w:rPr>
          <w:lang w:val="en-GB"/>
        </w:rPr>
        <w:tab/>
      </w:r>
      <w:r w:rsidRPr="00325D1F">
        <w:rPr>
          <w:i/>
          <w:lang w:val="en-GB"/>
        </w:rPr>
        <w:t>UE-CapabilityRAT-RequestList</w:t>
      </w:r>
      <w:bookmarkEnd w:id="1434"/>
      <w:bookmarkEnd w:id="1435"/>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436" w:name="_Toc20426194"/>
      <w:bookmarkStart w:id="1437" w:name="_Toc29321591"/>
      <w:r w:rsidRPr="00325D1F">
        <w:rPr>
          <w:lang w:val="en-GB"/>
        </w:rPr>
        <w:t>–</w:t>
      </w:r>
      <w:r w:rsidRPr="00325D1F">
        <w:rPr>
          <w:lang w:val="en-GB"/>
        </w:rPr>
        <w:tab/>
      </w:r>
      <w:r w:rsidRPr="00325D1F">
        <w:rPr>
          <w:i/>
          <w:lang w:val="en-GB"/>
        </w:rPr>
        <w:t>UE-CapabilityRequestFilterCommon</w:t>
      </w:r>
      <w:bookmarkEnd w:id="1436"/>
      <w:bookmarkEnd w:id="1437"/>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438" w:name="_Toc20426195"/>
      <w:bookmarkStart w:id="1439" w:name="_Toc29321592"/>
      <w:r w:rsidRPr="00325D1F">
        <w:rPr>
          <w:lang w:val="en-GB"/>
        </w:rPr>
        <w:t>–</w:t>
      </w:r>
      <w:r w:rsidRPr="00325D1F">
        <w:rPr>
          <w:lang w:val="en-GB"/>
        </w:rPr>
        <w:tab/>
      </w:r>
      <w:r w:rsidRPr="00325D1F">
        <w:rPr>
          <w:i/>
          <w:lang w:val="en-GB"/>
        </w:rPr>
        <w:t>UE-CapabilityRequestFilterNR</w:t>
      </w:r>
      <w:bookmarkEnd w:id="1438"/>
      <w:bookmarkEnd w:id="1439"/>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440" w:name="_Toc20426196"/>
      <w:bookmarkStart w:id="1441" w:name="_Toc29321593"/>
      <w:r w:rsidRPr="00325D1F">
        <w:rPr>
          <w:lang w:val="en-GB"/>
        </w:rPr>
        <w:t>–</w:t>
      </w:r>
      <w:r w:rsidRPr="00325D1F">
        <w:rPr>
          <w:lang w:val="en-GB"/>
        </w:rPr>
        <w:tab/>
      </w:r>
      <w:r w:rsidRPr="00325D1F">
        <w:rPr>
          <w:i/>
          <w:noProof/>
          <w:lang w:val="en-GB"/>
        </w:rPr>
        <w:t>UE-MRDC-Capability</w:t>
      </w:r>
      <w:bookmarkEnd w:id="1440"/>
      <w:bookmarkEnd w:id="1441"/>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442"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442"/>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443" w:name="_Hlk20467765"/>
      <w:r w:rsidR="00F832AB" w:rsidRPr="00325D1F">
        <w:t xml:space="preserve">      </w:t>
      </w:r>
      <w:r w:rsidRPr="00325D1F">
        <w:t xml:space="preserve">  </w:t>
      </w:r>
      <w:bookmarkEnd w:id="1443"/>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444" w:name="_Toc20426197"/>
      <w:bookmarkStart w:id="1445" w:name="_Toc29321594"/>
      <w:r w:rsidRPr="00325D1F">
        <w:rPr>
          <w:lang w:val="en-GB"/>
        </w:rPr>
        <w:t>–</w:t>
      </w:r>
      <w:r w:rsidRPr="00325D1F">
        <w:rPr>
          <w:lang w:val="en-GB"/>
        </w:rPr>
        <w:tab/>
      </w:r>
      <w:bookmarkStart w:id="1446" w:name="_Hlk726563"/>
      <w:r w:rsidRPr="00325D1F">
        <w:rPr>
          <w:i/>
          <w:noProof/>
          <w:lang w:val="en-GB"/>
        </w:rPr>
        <w:t>UE-NR-Capability</w:t>
      </w:r>
      <w:bookmarkEnd w:id="1444"/>
      <w:bookmarkEnd w:id="1445"/>
      <w:bookmarkEnd w:id="1446"/>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447" w:name="_Hlk515667603"/>
      <w:r w:rsidRPr="00325D1F">
        <w:t xml:space="preserve">    rf-Parameters                   RF-Parameters,</w:t>
      </w:r>
    </w:p>
    <w:bookmarkEnd w:id="1447"/>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448" w:name="_Hlk726539"/>
      <w:r w:rsidRPr="00325D1F">
        <w:t>UE-NR-Capability-</w:t>
      </w:r>
      <w:r w:rsidR="00006651" w:rsidRPr="00325D1F">
        <w:t>v</w:t>
      </w:r>
      <w:r w:rsidRPr="00325D1F">
        <w:t xml:space="preserve">1540 </w:t>
      </w:r>
      <w:bookmarkEnd w:id="1448"/>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449" w:author="Ericsson" w:date="2020-01-20T21:13:00Z"/>
        </w:rPr>
      </w:pPr>
      <w:r w:rsidRPr="00325D1F">
        <w:t xml:space="preserve">    nonCriticalExtension                    </w:t>
      </w:r>
      <w:ins w:id="1450"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451" w:author="Ericsson" w:date="2020-01-20T21:13:00Z"/>
        </w:rPr>
      </w:pPr>
      <w:ins w:id="1452" w:author="Ericsson" w:date="2020-01-20T21:13:00Z">
        <w:r w:rsidRPr="00325D1F">
          <w:t>}</w:t>
        </w:r>
      </w:ins>
    </w:p>
    <w:p w14:paraId="2FECA5C5" w14:textId="77777777" w:rsidR="00A83D21" w:rsidRPr="00325D1F" w:rsidRDefault="00A83D21" w:rsidP="00A83D21">
      <w:pPr>
        <w:pStyle w:val="PL"/>
        <w:rPr>
          <w:ins w:id="1453" w:author="Ericsson" w:date="2020-01-20T21:13:00Z"/>
        </w:rPr>
      </w:pPr>
    </w:p>
    <w:p w14:paraId="24A04CE3" w14:textId="0158B4DA" w:rsidR="00A83D21" w:rsidRPr="00325D1F" w:rsidRDefault="00A83D21" w:rsidP="00A83D21">
      <w:pPr>
        <w:pStyle w:val="PL"/>
        <w:rPr>
          <w:ins w:id="1454" w:author="Ericsson" w:date="2020-01-20T21:13:00Z"/>
        </w:rPr>
      </w:pPr>
      <w:ins w:id="1455"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456" w:author="Ericsson" w:date="2020-01-20T21:13:00Z"/>
        </w:rPr>
      </w:pPr>
      <w:ins w:id="1457" w:author="Ericsson" w:date="2020-01-20T21:13:00Z">
        <w:r w:rsidRPr="00325D1F">
          <w:t xml:space="preserve">    </w:t>
        </w:r>
      </w:ins>
      <w:ins w:id="1458" w:author="Ericsson" w:date="2020-01-20T21:14:00Z">
        <w:r>
          <w:t>dl-</w:t>
        </w:r>
        <w:r w:rsidRPr="00854C76">
          <w:t>DedicatedMessageSegment</w:t>
        </w:r>
        <w:r>
          <w:t xml:space="preserve">ation-r16     </w:t>
        </w:r>
        <w:r w:rsidRPr="00B678E3">
          <w:t>ENUMERATED {supported}</w:t>
        </w:r>
      </w:ins>
      <w:ins w:id="1459"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460"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61" w:name="_Toc20426198"/>
      <w:bookmarkStart w:id="1462" w:name="_Toc29321595"/>
      <w:r w:rsidRPr="00325D1F">
        <w:rPr>
          <w:lang w:val="en-GB"/>
        </w:rPr>
        <w:t>6.3.4</w:t>
      </w:r>
      <w:r w:rsidRPr="00325D1F">
        <w:rPr>
          <w:lang w:val="en-GB"/>
        </w:rPr>
        <w:tab/>
        <w:t>Other information elements</w:t>
      </w:r>
      <w:bookmarkEnd w:id="1461"/>
      <w:bookmarkEnd w:id="1462"/>
    </w:p>
    <w:p w14:paraId="3D041ABA" w14:textId="77777777" w:rsidR="002C5D28" w:rsidRPr="00325D1F" w:rsidRDefault="002C5D28" w:rsidP="002C5D28">
      <w:pPr>
        <w:pStyle w:val="Heading4"/>
        <w:rPr>
          <w:rFonts w:eastAsia="SimSun"/>
          <w:lang w:val="en-GB"/>
        </w:rPr>
      </w:pPr>
      <w:bookmarkStart w:id="1463" w:name="_Toc20426199"/>
      <w:bookmarkStart w:id="1464"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63"/>
      <w:bookmarkEnd w:id="1464"/>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65" w:name="_Toc20426200"/>
      <w:bookmarkStart w:id="1466" w:name="_Toc29321597"/>
      <w:r w:rsidRPr="00325D1F">
        <w:rPr>
          <w:lang w:val="en-GB"/>
        </w:rPr>
        <w:t>–</w:t>
      </w:r>
      <w:r w:rsidRPr="00325D1F">
        <w:rPr>
          <w:lang w:val="en-GB"/>
        </w:rPr>
        <w:tab/>
      </w:r>
      <w:r w:rsidRPr="00325D1F">
        <w:rPr>
          <w:i/>
          <w:lang w:val="en-GB"/>
        </w:rPr>
        <w:t>EUTRA-MBSFN-SubframeConfigList</w:t>
      </w:r>
      <w:bookmarkEnd w:id="1465"/>
      <w:bookmarkEnd w:id="1466"/>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67" w:name="_Toc20426201"/>
      <w:bookmarkStart w:id="1468"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67"/>
      <w:bookmarkEnd w:id="1468"/>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69" w:name="_Toc20426202"/>
      <w:bookmarkStart w:id="1470"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69"/>
      <w:bookmarkEnd w:id="1470"/>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71" w:name="_Toc20426203"/>
      <w:bookmarkStart w:id="1472"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71"/>
      <w:bookmarkEnd w:id="1472"/>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73" w:name="_Toc20426204"/>
      <w:bookmarkStart w:id="1474"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73"/>
      <w:bookmarkEnd w:id="1474"/>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75" w:name="_Toc20426205"/>
      <w:bookmarkStart w:id="1476"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75"/>
      <w:bookmarkEnd w:id="1476"/>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77" w:name="_Toc20426206"/>
      <w:bookmarkStart w:id="1478" w:name="_Toc29321603"/>
      <w:r w:rsidRPr="00325D1F">
        <w:rPr>
          <w:lang w:val="en-GB"/>
        </w:rPr>
        <w:t>–</w:t>
      </w:r>
      <w:r w:rsidRPr="00325D1F">
        <w:rPr>
          <w:lang w:val="en-GB"/>
        </w:rPr>
        <w:tab/>
      </w:r>
      <w:r w:rsidRPr="00325D1F">
        <w:rPr>
          <w:i/>
          <w:lang w:val="en-GB"/>
        </w:rPr>
        <w:t>EUTRA-Q-OffsetRange</w:t>
      </w:r>
      <w:bookmarkEnd w:id="1477"/>
      <w:bookmarkEnd w:id="1478"/>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79" w:name="_Hlk535257960"/>
      <w:r w:rsidRPr="00325D1F">
        <w:t xml:space="preserve">EUTRA-Q-OffsetRange </w:t>
      </w:r>
      <w:bookmarkEnd w:id="1479"/>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80" w:name="_Toc20426207"/>
      <w:bookmarkStart w:id="1481" w:name="_Toc29321604"/>
      <w:r w:rsidRPr="00325D1F">
        <w:rPr>
          <w:lang w:val="en-GB"/>
        </w:rPr>
        <w:t>–</w:t>
      </w:r>
      <w:r w:rsidRPr="00325D1F">
        <w:rPr>
          <w:lang w:val="en-GB"/>
        </w:rPr>
        <w:tab/>
      </w:r>
      <w:r w:rsidRPr="00325D1F">
        <w:rPr>
          <w:i/>
          <w:lang w:val="en-GB"/>
        </w:rPr>
        <w:t>OtherConfig</w:t>
      </w:r>
      <w:bookmarkEnd w:id="1480"/>
      <w:bookmarkEnd w:id="1481"/>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82" w:name="_Toc20426208"/>
      <w:bookmarkStart w:id="1483" w:name="_Toc29321605"/>
      <w:r w:rsidRPr="00325D1F">
        <w:rPr>
          <w:lang w:val="en-GB"/>
        </w:rPr>
        <w:t>–</w:t>
      </w:r>
      <w:r w:rsidRPr="00325D1F">
        <w:rPr>
          <w:lang w:val="en-GB"/>
        </w:rPr>
        <w:tab/>
      </w:r>
      <w:r w:rsidRPr="00325D1F">
        <w:rPr>
          <w:i/>
          <w:lang w:val="en-GB"/>
        </w:rPr>
        <w:t>RRC-TransactionIdentifier</w:t>
      </w:r>
      <w:bookmarkEnd w:id="1482"/>
      <w:bookmarkEnd w:id="1483"/>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84" w:name="_Toc20426209"/>
      <w:bookmarkStart w:id="1485" w:name="_Toc29321606"/>
      <w:r w:rsidRPr="00325D1F">
        <w:rPr>
          <w:lang w:val="en-GB"/>
        </w:rPr>
        <w:t>6.4</w:t>
      </w:r>
      <w:r w:rsidRPr="00325D1F">
        <w:rPr>
          <w:lang w:val="en-GB"/>
        </w:rPr>
        <w:tab/>
        <w:t>RRC multiplicity and type constraint values</w:t>
      </w:r>
      <w:bookmarkEnd w:id="1484"/>
      <w:bookmarkEnd w:id="1485"/>
    </w:p>
    <w:p w14:paraId="2B0D8C55" w14:textId="77777777" w:rsidR="002C5D28" w:rsidRPr="00325D1F" w:rsidRDefault="002C5D28" w:rsidP="002C5D28">
      <w:pPr>
        <w:pStyle w:val="Heading3"/>
        <w:rPr>
          <w:lang w:val="en-GB"/>
        </w:rPr>
      </w:pPr>
      <w:bookmarkStart w:id="1486" w:name="_Toc20426210"/>
      <w:bookmarkStart w:id="1487" w:name="_Toc29321607"/>
      <w:r w:rsidRPr="00325D1F">
        <w:rPr>
          <w:lang w:val="en-GB"/>
        </w:rPr>
        <w:t>–</w:t>
      </w:r>
      <w:r w:rsidRPr="00325D1F">
        <w:rPr>
          <w:lang w:val="en-GB"/>
        </w:rPr>
        <w:tab/>
        <w:t>Multiplicity and type constraint definitions</w:t>
      </w:r>
      <w:bookmarkEnd w:id="1486"/>
      <w:bookmarkEnd w:id="1487"/>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88"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88"/>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89"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89"/>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90" w:name="_Hlk514841633"/>
      <w:r w:rsidRPr="00325D1F">
        <w:t xml:space="preserve">maxNrofQFIs                             </w:t>
      </w:r>
      <w:r w:rsidRPr="00777603">
        <w:rPr>
          <w:color w:val="993366"/>
        </w:rPr>
        <w:t>INTEGER</w:t>
      </w:r>
      <w:r w:rsidRPr="00325D1F">
        <w:t xml:space="preserve"> ::= 64</w:t>
      </w:r>
    </w:p>
    <w:bookmarkEnd w:id="1490"/>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91"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91"/>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92" w:name="_Toc20426211"/>
      <w:bookmarkStart w:id="1493" w:name="_Toc29321608"/>
      <w:r w:rsidRPr="00325D1F">
        <w:rPr>
          <w:lang w:val="en-GB"/>
        </w:rPr>
        <w:t>–</w:t>
      </w:r>
      <w:r w:rsidRPr="00325D1F">
        <w:rPr>
          <w:lang w:val="en-GB"/>
        </w:rPr>
        <w:tab/>
      </w:r>
      <w:r w:rsidR="002C5D28" w:rsidRPr="00325D1F">
        <w:rPr>
          <w:lang w:val="en-GB"/>
        </w:rPr>
        <w:t>End of NR-RRC-Definitions</w:t>
      </w:r>
      <w:bookmarkEnd w:id="1492"/>
      <w:bookmarkEnd w:id="1493"/>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94" w:name="_Toc20426212"/>
      <w:bookmarkStart w:id="1495"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94"/>
      <w:bookmarkEnd w:id="1495"/>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96" w:name="_Toc20426213"/>
      <w:bookmarkStart w:id="1497" w:name="_Toc29321610"/>
      <w:r w:rsidRPr="00325D1F">
        <w:t>7</w:t>
      </w:r>
      <w:r w:rsidRPr="00325D1F">
        <w:tab/>
        <w:t>Variables and constants</w:t>
      </w:r>
      <w:bookmarkEnd w:id="1496"/>
      <w:bookmarkEnd w:id="1497"/>
    </w:p>
    <w:p w14:paraId="342DCB43" w14:textId="77777777" w:rsidR="002C5D28" w:rsidRPr="00325D1F" w:rsidRDefault="002C5D28" w:rsidP="002C5D28">
      <w:pPr>
        <w:pStyle w:val="Heading2"/>
        <w:rPr>
          <w:lang w:val="en-GB"/>
        </w:rPr>
      </w:pPr>
      <w:bookmarkStart w:id="1498" w:name="_Toc20426214"/>
      <w:bookmarkStart w:id="1499" w:name="_Toc29321611"/>
      <w:r w:rsidRPr="00325D1F">
        <w:rPr>
          <w:lang w:val="en-GB"/>
        </w:rPr>
        <w:t>7.1</w:t>
      </w:r>
      <w:r w:rsidRPr="00325D1F">
        <w:rPr>
          <w:lang w:val="en-GB"/>
        </w:rPr>
        <w:tab/>
        <w:t>Timers</w:t>
      </w:r>
      <w:bookmarkEnd w:id="1498"/>
      <w:bookmarkEnd w:id="1499"/>
    </w:p>
    <w:p w14:paraId="5BDB92EB" w14:textId="77777777" w:rsidR="002C5D28" w:rsidRPr="00325D1F" w:rsidRDefault="002C5D28" w:rsidP="002C5D28">
      <w:pPr>
        <w:pStyle w:val="Heading3"/>
        <w:rPr>
          <w:lang w:val="en-GB"/>
        </w:rPr>
      </w:pPr>
      <w:bookmarkStart w:id="1500" w:name="_Toc20426215"/>
      <w:bookmarkStart w:id="1501" w:name="_Toc29321612"/>
      <w:r w:rsidRPr="00325D1F">
        <w:rPr>
          <w:lang w:val="en-GB"/>
        </w:rPr>
        <w:t>7.1.1</w:t>
      </w:r>
      <w:r w:rsidRPr="00325D1F">
        <w:rPr>
          <w:lang w:val="en-GB"/>
        </w:rPr>
        <w:tab/>
        <w:t>Timers (Informative)</w:t>
      </w:r>
      <w:bookmarkEnd w:id="1500"/>
      <w:bookmarkEnd w:id="15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502" w:name="_Toc20426216"/>
      <w:bookmarkStart w:id="1503" w:name="_Toc29321613"/>
      <w:r w:rsidRPr="00325D1F">
        <w:rPr>
          <w:lang w:val="en-GB"/>
        </w:rPr>
        <w:t>7.1.2</w:t>
      </w:r>
      <w:r w:rsidRPr="00325D1F">
        <w:rPr>
          <w:lang w:val="en-GB"/>
        </w:rPr>
        <w:tab/>
        <w:t>Timer handling</w:t>
      </w:r>
      <w:bookmarkEnd w:id="1502"/>
      <w:bookmarkEnd w:id="1503"/>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504" w:name="_Toc20426217"/>
      <w:bookmarkStart w:id="1505" w:name="_Toc29321614"/>
      <w:r w:rsidRPr="00325D1F">
        <w:rPr>
          <w:lang w:val="en-GB"/>
        </w:rPr>
        <w:t>7.2</w:t>
      </w:r>
      <w:r w:rsidRPr="00325D1F">
        <w:rPr>
          <w:lang w:val="en-GB"/>
        </w:rPr>
        <w:tab/>
        <w:t>Counters</w:t>
      </w:r>
      <w:bookmarkEnd w:id="1504"/>
      <w:bookmarkEnd w:id="15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506" w:name="_Toc20426218"/>
      <w:bookmarkStart w:id="1507" w:name="_Toc29321615"/>
      <w:r w:rsidRPr="00325D1F">
        <w:rPr>
          <w:lang w:val="en-GB"/>
        </w:rPr>
        <w:t>7.3</w:t>
      </w:r>
      <w:r w:rsidRPr="00325D1F">
        <w:rPr>
          <w:lang w:val="en-GB"/>
        </w:rPr>
        <w:tab/>
        <w:t>Constants</w:t>
      </w:r>
      <w:bookmarkEnd w:id="1506"/>
      <w:bookmarkEnd w:id="15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508" w:name="_Toc20426219"/>
      <w:bookmarkStart w:id="1509" w:name="_Toc29321616"/>
      <w:r w:rsidRPr="00325D1F">
        <w:rPr>
          <w:rFonts w:eastAsia="MS Mincho"/>
          <w:lang w:val="en-GB"/>
        </w:rPr>
        <w:t>7.4</w:t>
      </w:r>
      <w:r w:rsidRPr="00325D1F">
        <w:rPr>
          <w:rFonts w:eastAsia="MS Mincho"/>
          <w:lang w:val="en-GB"/>
        </w:rPr>
        <w:tab/>
        <w:t>UE variables</w:t>
      </w:r>
      <w:bookmarkEnd w:id="1508"/>
      <w:bookmarkEnd w:id="1509"/>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510" w:name="_Toc20426220"/>
      <w:bookmarkStart w:id="1511"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510"/>
      <w:bookmarkEnd w:id="1511"/>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512" w:name="_Toc20426221"/>
      <w:bookmarkStart w:id="1513"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512"/>
      <w:bookmarkEnd w:id="1513"/>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514" w:name="_Toc20426222"/>
      <w:bookmarkStart w:id="1515"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514"/>
      <w:bookmarkEnd w:id="1515"/>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516" w:name="_Toc20426223"/>
      <w:bookmarkStart w:id="1517"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516"/>
      <w:bookmarkEnd w:id="1517"/>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518" w:name="_Toc20426224"/>
      <w:bookmarkStart w:id="1519" w:name="_Toc29321621"/>
      <w:r w:rsidRPr="00325D1F">
        <w:rPr>
          <w:lang w:val="en-GB"/>
        </w:rPr>
        <w:t>–</w:t>
      </w:r>
      <w:r w:rsidRPr="00325D1F">
        <w:rPr>
          <w:lang w:val="en-GB"/>
        </w:rPr>
        <w:tab/>
      </w:r>
      <w:r w:rsidRPr="00325D1F">
        <w:rPr>
          <w:i/>
          <w:lang w:val="en-GB"/>
        </w:rPr>
        <w:t>VarResumeMAC-Input</w:t>
      </w:r>
      <w:bookmarkEnd w:id="1518"/>
      <w:bookmarkEnd w:id="1519"/>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520" w:name="_Toc20426225"/>
      <w:bookmarkStart w:id="1521" w:name="_Toc29321622"/>
      <w:r w:rsidRPr="00325D1F">
        <w:rPr>
          <w:lang w:val="en-GB"/>
        </w:rPr>
        <w:t>–</w:t>
      </w:r>
      <w:r w:rsidRPr="00325D1F">
        <w:rPr>
          <w:lang w:val="en-GB"/>
        </w:rPr>
        <w:tab/>
      </w:r>
      <w:r w:rsidRPr="00325D1F">
        <w:rPr>
          <w:i/>
          <w:lang w:val="en-GB"/>
        </w:rPr>
        <w:t>VarShortMAC-Input</w:t>
      </w:r>
      <w:bookmarkEnd w:id="1520"/>
      <w:bookmarkEnd w:id="1521"/>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522" w:name="_Toc20426226"/>
      <w:bookmarkStart w:id="1523"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522"/>
      <w:bookmarkEnd w:id="1523"/>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524" w:name="_Toc20426227"/>
      <w:bookmarkStart w:id="1525" w:name="_Toc29321624"/>
      <w:r w:rsidRPr="00325D1F">
        <w:t>8</w:t>
      </w:r>
      <w:r w:rsidRPr="00325D1F">
        <w:tab/>
        <w:t>Protocol data unit abstract syntax</w:t>
      </w:r>
      <w:bookmarkEnd w:id="1524"/>
      <w:bookmarkEnd w:id="1525"/>
    </w:p>
    <w:p w14:paraId="06B9DDFD" w14:textId="77777777" w:rsidR="002C5D28" w:rsidRPr="00325D1F" w:rsidRDefault="002C5D28" w:rsidP="002C5D28">
      <w:pPr>
        <w:pStyle w:val="Heading2"/>
        <w:rPr>
          <w:lang w:val="en-GB"/>
        </w:rPr>
      </w:pPr>
      <w:bookmarkStart w:id="1526" w:name="_Toc20426228"/>
      <w:bookmarkStart w:id="1527" w:name="_Toc29321625"/>
      <w:r w:rsidRPr="00325D1F">
        <w:rPr>
          <w:lang w:val="en-GB"/>
        </w:rPr>
        <w:t>8.1</w:t>
      </w:r>
      <w:r w:rsidRPr="00325D1F">
        <w:rPr>
          <w:lang w:val="en-GB"/>
        </w:rPr>
        <w:tab/>
        <w:t>General</w:t>
      </w:r>
      <w:bookmarkEnd w:id="1526"/>
      <w:bookmarkEnd w:id="1527"/>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528" w:name="_Toc20426229"/>
      <w:bookmarkStart w:id="1529" w:name="_Toc29321626"/>
      <w:r w:rsidRPr="00325D1F">
        <w:rPr>
          <w:lang w:val="en-GB"/>
        </w:rPr>
        <w:t>8.2</w:t>
      </w:r>
      <w:r w:rsidRPr="00325D1F">
        <w:rPr>
          <w:lang w:val="en-GB"/>
        </w:rPr>
        <w:tab/>
        <w:t>Structure of encoded RRC messages</w:t>
      </w:r>
      <w:bookmarkEnd w:id="1528"/>
      <w:bookmarkEnd w:id="1529"/>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530" w:name="_Toc20426230"/>
      <w:bookmarkStart w:id="1531" w:name="_Toc29321627"/>
      <w:r w:rsidRPr="00325D1F">
        <w:rPr>
          <w:lang w:val="en-GB"/>
        </w:rPr>
        <w:t>8.3</w:t>
      </w:r>
      <w:r w:rsidRPr="00325D1F">
        <w:rPr>
          <w:lang w:val="en-GB"/>
        </w:rPr>
        <w:tab/>
        <w:t>Basic production</w:t>
      </w:r>
      <w:bookmarkEnd w:id="1530"/>
      <w:bookmarkEnd w:id="1531"/>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532" w:name="_Toc20426231"/>
      <w:bookmarkStart w:id="1533" w:name="_Toc29321628"/>
      <w:r w:rsidRPr="00325D1F">
        <w:rPr>
          <w:lang w:val="en-GB"/>
        </w:rPr>
        <w:t>8.4</w:t>
      </w:r>
      <w:r w:rsidRPr="00325D1F">
        <w:rPr>
          <w:lang w:val="en-GB"/>
        </w:rPr>
        <w:tab/>
        <w:t>Extension</w:t>
      </w:r>
      <w:bookmarkEnd w:id="1532"/>
      <w:bookmarkEnd w:id="1533"/>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534" w:name="_Toc20426232"/>
      <w:bookmarkStart w:id="1535" w:name="_Toc29321629"/>
      <w:r w:rsidRPr="00325D1F">
        <w:rPr>
          <w:lang w:val="en-GB"/>
        </w:rPr>
        <w:t>8.5</w:t>
      </w:r>
      <w:r w:rsidRPr="00325D1F">
        <w:rPr>
          <w:lang w:val="en-GB"/>
        </w:rPr>
        <w:tab/>
        <w:t>Padding</w:t>
      </w:r>
      <w:bookmarkEnd w:id="1534"/>
      <w:bookmarkEnd w:id="1535"/>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36413F" w:rsidP="002C5D28">
      <w:pPr>
        <w:pStyle w:val="TH"/>
        <w:rPr>
          <w:lang w:val="en-GB"/>
        </w:rPr>
      </w:pPr>
      <w:r w:rsidRPr="00325D1F">
        <w:rPr>
          <w:noProof/>
          <w:lang w:val="en-GB"/>
        </w:rPr>
        <w:object w:dxaOrig="8370" w:dyaOrig="5010" w14:anchorId="39F956D0">
          <v:shape id="_x0000_i1059" type="#_x0000_t75" alt="" style="width:417.75pt;height:252.75pt;mso-width-percent:0;mso-height-percent:0;mso-width-percent:0;mso-height-percent:0" o:ole="">
            <v:imagedata r:id="rId85" o:title=""/>
          </v:shape>
          <o:OLEObject Type="Embed" ProgID="Word.Picture.8" ShapeID="_x0000_i1059" DrawAspect="Content" ObjectID="_1644646718" r:id="rId86"/>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536" w:name="_Toc20426233"/>
      <w:bookmarkStart w:id="1537" w:name="_Toc29321630"/>
      <w:r w:rsidRPr="00325D1F">
        <w:t>9</w:t>
      </w:r>
      <w:r w:rsidRPr="00325D1F">
        <w:tab/>
        <w:t>Specified and default radio configurations</w:t>
      </w:r>
      <w:bookmarkEnd w:id="1536"/>
      <w:bookmarkEnd w:id="1537"/>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538" w:name="_Toc20426234"/>
      <w:bookmarkStart w:id="1539" w:name="_Toc29321631"/>
      <w:r w:rsidRPr="00325D1F">
        <w:rPr>
          <w:lang w:val="en-GB"/>
        </w:rPr>
        <w:t>9.1</w:t>
      </w:r>
      <w:r w:rsidRPr="00325D1F">
        <w:rPr>
          <w:lang w:val="en-GB"/>
        </w:rPr>
        <w:tab/>
        <w:t>Specified configurations</w:t>
      </w:r>
      <w:bookmarkEnd w:id="1538"/>
      <w:bookmarkEnd w:id="1539"/>
    </w:p>
    <w:p w14:paraId="7ABFAFDE" w14:textId="77777777" w:rsidR="002C5D28" w:rsidRPr="00325D1F" w:rsidRDefault="002C5D28" w:rsidP="002C5D28">
      <w:pPr>
        <w:pStyle w:val="Heading3"/>
        <w:rPr>
          <w:lang w:val="en-GB"/>
        </w:rPr>
      </w:pPr>
      <w:bookmarkStart w:id="1540" w:name="_Toc20426235"/>
      <w:bookmarkStart w:id="1541" w:name="_Toc29321632"/>
      <w:r w:rsidRPr="00325D1F">
        <w:rPr>
          <w:lang w:val="en-GB"/>
        </w:rPr>
        <w:t>9.1.1</w:t>
      </w:r>
      <w:r w:rsidRPr="00325D1F">
        <w:rPr>
          <w:lang w:val="en-GB"/>
        </w:rPr>
        <w:tab/>
        <w:t>Logical channel configurations</w:t>
      </w:r>
      <w:bookmarkEnd w:id="1540"/>
      <w:bookmarkEnd w:id="1541"/>
    </w:p>
    <w:p w14:paraId="26CADBE6" w14:textId="77777777" w:rsidR="002C5D28" w:rsidRPr="00325D1F" w:rsidRDefault="002C5D28" w:rsidP="002C5D28">
      <w:pPr>
        <w:pStyle w:val="Heading4"/>
        <w:rPr>
          <w:lang w:val="en-GB"/>
        </w:rPr>
      </w:pPr>
      <w:bookmarkStart w:id="1542" w:name="_Toc20426236"/>
      <w:bookmarkStart w:id="1543" w:name="_Toc29321633"/>
      <w:r w:rsidRPr="00325D1F">
        <w:rPr>
          <w:lang w:val="en-GB"/>
        </w:rPr>
        <w:t>9.1.1.1</w:t>
      </w:r>
      <w:r w:rsidRPr="00325D1F">
        <w:rPr>
          <w:lang w:val="en-GB"/>
        </w:rPr>
        <w:tab/>
        <w:t>BCCH configuration</w:t>
      </w:r>
      <w:bookmarkEnd w:id="1542"/>
      <w:bookmarkEnd w:id="1543"/>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544" w:name="_Toc20426237"/>
      <w:bookmarkStart w:id="1545" w:name="_Toc29321634"/>
      <w:r w:rsidRPr="00325D1F">
        <w:rPr>
          <w:lang w:val="en-GB"/>
        </w:rPr>
        <w:t>9.1.1.2</w:t>
      </w:r>
      <w:r w:rsidRPr="00325D1F">
        <w:rPr>
          <w:lang w:val="en-GB"/>
        </w:rPr>
        <w:tab/>
        <w:t>CCCH configuration</w:t>
      </w:r>
      <w:bookmarkEnd w:id="1544"/>
      <w:bookmarkEnd w:id="1545"/>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546" w:name="_Toc20426238"/>
      <w:bookmarkStart w:id="1547" w:name="_Toc29321635"/>
      <w:r w:rsidRPr="00325D1F">
        <w:rPr>
          <w:lang w:val="en-GB"/>
        </w:rPr>
        <w:t>9.1.1.3</w:t>
      </w:r>
      <w:r w:rsidRPr="00325D1F">
        <w:rPr>
          <w:lang w:val="en-GB"/>
        </w:rPr>
        <w:tab/>
        <w:t>PCCH configuration</w:t>
      </w:r>
      <w:bookmarkEnd w:id="1546"/>
      <w:bookmarkEnd w:id="1547"/>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548" w:name="_Toc20426239"/>
      <w:bookmarkStart w:id="1549" w:name="_Toc29321636"/>
      <w:r w:rsidRPr="00325D1F">
        <w:rPr>
          <w:lang w:val="en-GB"/>
        </w:rPr>
        <w:t>9.1.2</w:t>
      </w:r>
      <w:r w:rsidRPr="00325D1F">
        <w:rPr>
          <w:lang w:val="en-GB"/>
        </w:rPr>
        <w:tab/>
        <w:t>Void</w:t>
      </w:r>
      <w:bookmarkEnd w:id="1548"/>
      <w:bookmarkEnd w:id="1549"/>
    </w:p>
    <w:p w14:paraId="6E279BE6" w14:textId="77777777" w:rsidR="002C5D28" w:rsidRPr="00325D1F" w:rsidRDefault="002C5D28" w:rsidP="002C5D28">
      <w:pPr>
        <w:pStyle w:val="Heading2"/>
        <w:rPr>
          <w:lang w:val="en-GB"/>
        </w:rPr>
      </w:pPr>
      <w:bookmarkStart w:id="1550" w:name="_Toc20426240"/>
      <w:bookmarkStart w:id="1551" w:name="_Toc29321637"/>
      <w:r w:rsidRPr="00325D1F">
        <w:rPr>
          <w:lang w:val="en-GB"/>
        </w:rPr>
        <w:t>9.2</w:t>
      </w:r>
      <w:r w:rsidRPr="00325D1F">
        <w:rPr>
          <w:lang w:val="en-GB"/>
        </w:rPr>
        <w:tab/>
        <w:t>Default radio configurations</w:t>
      </w:r>
      <w:bookmarkEnd w:id="1550"/>
      <w:bookmarkEnd w:id="1551"/>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552" w:name="_Toc20426241"/>
      <w:bookmarkStart w:id="1553" w:name="_Toc29321638"/>
      <w:r w:rsidRPr="00325D1F">
        <w:rPr>
          <w:lang w:val="en-GB"/>
        </w:rPr>
        <w:t>9.2.1</w:t>
      </w:r>
      <w:r w:rsidRPr="00325D1F">
        <w:rPr>
          <w:lang w:val="en-GB"/>
        </w:rPr>
        <w:tab/>
        <w:t>Default SRB configurations</w:t>
      </w:r>
      <w:bookmarkEnd w:id="1552"/>
      <w:bookmarkEnd w:id="1553"/>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54" w:name="_Toc20426242"/>
      <w:bookmarkStart w:id="1555" w:name="_Toc29321639"/>
      <w:r w:rsidRPr="00325D1F">
        <w:rPr>
          <w:lang w:val="en-GB"/>
        </w:rPr>
        <w:t>9.2.2</w:t>
      </w:r>
      <w:r w:rsidRPr="00325D1F">
        <w:rPr>
          <w:lang w:val="en-GB"/>
        </w:rPr>
        <w:tab/>
        <w:t>Default MAC Cell Group configuration</w:t>
      </w:r>
      <w:bookmarkEnd w:id="1554"/>
      <w:bookmarkEnd w:id="1555"/>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56" w:name="_Toc20426243"/>
      <w:bookmarkStart w:id="1557" w:name="_Toc29321640"/>
      <w:r w:rsidRPr="00325D1F">
        <w:rPr>
          <w:lang w:val="en-GB"/>
        </w:rPr>
        <w:t>9.2.3</w:t>
      </w:r>
      <w:r w:rsidRPr="00325D1F">
        <w:rPr>
          <w:lang w:val="en-GB"/>
        </w:rPr>
        <w:tab/>
        <w:t>Default values timers and constants</w:t>
      </w:r>
      <w:bookmarkEnd w:id="1556"/>
      <w:bookmarkEnd w:id="1557"/>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58" w:name="_Toc20426244"/>
      <w:bookmarkStart w:id="1559" w:name="_Toc29321641"/>
      <w:r w:rsidRPr="00325D1F">
        <w:t>10</w:t>
      </w:r>
      <w:r w:rsidRPr="00325D1F">
        <w:tab/>
        <w:t>Generic error handling</w:t>
      </w:r>
      <w:bookmarkEnd w:id="1558"/>
      <w:bookmarkEnd w:id="1559"/>
    </w:p>
    <w:p w14:paraId="5DD87B16" w14:textId="77777777" w:rsidR="002C5D28" w:rsidRPr="00325D1F" w:rsidRDefault="002C5D28" w:rsidP="002C5D28">
      <w:pPr>
        <w:pStyle w:val="Heading2"/>
        <w:rPr>
          <w:lang w:val="en-GB"/>
        </w:rPr>
      </w:pPr>
      <w:bookmarkStart w:id="1560" w:name="_Toc20426245"/>
      <w:bookmarkStart w:id="1561" w:name="_Toc29321642"/>
      <w:r w:rsidRPr="00325D1F">
        <w:rPr>
          <w:lang w:val="en-GB"/>
        </w:rPr>
        <w:t>10.1</w:t>
      </w:r>
      <w:r w:rsidRPr="00325D1F">
        <w:rPr>
          <w:lang w:val="en-GB"/>
        </w:rPr>
        <w:tab/>
        <w:t>General</w:t>
      </w:r>
      <w:bookmarkEnd w:id="1560"/>
      <w:bookmarkEnd w:id="1561"/>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62" w:name="_Toc20426246"/>
      <w:bookmarkStart w:id="1563" w:name="_Toc29321643"/>
      <w:r w:rsidRPr="00325D1F">
        <w:rPr>
          <w:lang w:val="en-GB"/>
        </w:rPr>
        <w:t>10.2</w:t>
      </w:r>
      <w:r w:rsidRPr="00325D1F">
        <w:rPr>
          <w:lang w:val="en-GB"/>
        </w:rPr>
        <w:tab/>
        <w:t>ASN.1 violation or encoding error</w:t>
      </w:r>
      <w:bookmarkEnd w:id="1562"/>
      <w:bookmarkEnd w:id="1563"/>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64" w:name="_Toc20426247"/>
      <w:bookmarkStart w:id="1565" w:name="_Toc29321644"/>
      <w:r w:rsidRPr="00325D1F">
        <w:rPr>
          <w:lang w:val="en-GB"/>
        </w:rPr>
        <w:t>10.3</w:t>
      </w:r>
      <w:r w:rsidRPr="00325D1F">
        <w:rPr>
          <w:lang w:val="en-GB"/>
        </w:rPr>
        <w:tab/>
        <w:t>Field set to a not comprehended value</w:t>
      </w:r>
      <w:bookmarkEnd w:id="1564"/>
      <w:bookmarkEnd w:id="1565"/>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66" w:name="_Toc20426248"/>
      <w:bookmarkStart w:id="1567" w:name="_Toc29321645"/>
      <w:r w:rsidRPr="00325D1F">
        <w:rPr>
          <w:lang w:val="en-GB"/>
        </w:rPr>
        <w:t>10.4</w:t>
      </w:r>
      <w:r w:rsidRPr="00325D1F">
        <w:rPr>
          <w:lang w:val="en-GB"/>
        </w:rPr>
        <w:tab/>
        <w:t>Mandatory field missing</w:t>
      </w:r>
      <w:bookmarkEnd w:id="1566"/>
      <w:bookmarkEnd w:id="1567"/>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68" w:name="_Toc20426249"/>
      <w:bookmarkStart w:id="1569" w:name="_Toc29321646"/>
      <w:r w:rsidRPr="00325D1F">
        <w:rPr>
          <w:lang w:val="en-GB"/>
        </w:rPr>
        <w:t>10.5</w:t>
      </w:r>
      <w:r w:rsidRPr="00325D1F">
        <w:rPr>
          <w:lang w:val="en-GB"/>
        </w:rPr>
        <w:tab/>
        <w:t>Not comprehended field</w:t>
      </w:r>
      <w:bookmarkEnd w:id="1568"/>
      <w:bookmarkEnd w:id="1569"/>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70" w:name="_Toc20426250"/>
      <w:bookmarkStart w:id="1571" w:name="_Toc29321647"/>
      <w:r w:rsidRPr="00325D1F">
        <w:t>11</w:t>
      </w:r>
      <w:r w:rsidRPr="00325D1F">
        <w:tab/>
        <w:t>Radio information related interactions between network nodes</w:t>
      </w:r>
      <w:bookmarkEnd w:id="1570"/>
      <w:bookmarkEnd w:id="1571"/>
    </w:p>
    <w:p w14:paraId="4CC92561" w14:textId="77777777" w:rsidR="002C5D28" w:rsidRPr="00325D1F" w:rsidRDefault="002C5D28" w:rsidP="002C5D28">
      <w:pPr>
        <w:pStyle w:val="Heading2"/>
        <w:rPr>
          <w:lang w:val="en-GB"/>
        </w:rPr>
      </w:pPr>
      <w:bookmarkStart w:id="1572" w:name="_Toc20426251"/>
      <w:bookmarkStart w:id="1573" w:name="_Toc29321648"/>
      <w:r w:rsidRPr="00325D1F">
        <w:rPr>
          <w:lang w:val="en-GB"/>
        </w:rPr>
        <w:t>11.1</w:t>
      </w:r>
      <w:r w:rsidRPr="00325D1F">
        <w:rPr>
          <w:lang w:val="en-GB"/>
        </w:rPr>
        <w:tab/>
        <w:t>General</w:t>
      </w:r>
      <w:bookmarkEnd w:id="1572"/>
      <w:bookmarkEnd w:id="1573"/>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74" w:name="_Toc20426252"/>
      <w:bookmarkStart w:id="1575" w:name="_Toc29321649"/>
      <w:r w:rsidRPr="00325D1F">
        <w:rPr>
          <w:lang w:val="en-GB"/>
        </w:rPr>
        <w:t>11.2</w:t>
      </w:r>
      <w:r w:rsidRPr="00325D1F">
        <w:rPr>
          <w:lang w:val="en-GB"/>
        </w:rPr>
        <w:tab/>
        <w:t>Inter-node RRC messages</w:t>
      </w:r>
      <w:bookmarkEnd w:id="1574"/>
      <w:bookmarkEnd w:id="1575"/>
    </w:p>
    <w:p w14:paraId="4C23B8A4" w14:textId="77777777" w:rsidR="002C5D28" w:rsidRPr="00325D1F" w:rsidRDefault="002C5D28" w:rsidP="002C5D28">
      <w:pPr>
        <w:pStyle w:val="Heading3"/>
        <w:rPr>
          <w:lang w:val="en-GB"/>
        </w:rPr>
      </w:pPr>
      <w:bookmarkStart w:id="1576" w:name="_Toc20426253"/>
      <w:bookmarkStart w:id="1577" w:name="_Toc29321650"/>
      <w:r w:rsidRPr="00325D1F">
        <w:rPr>
          <w:lang w:val="en-GB"/>
        </w:rPr>
        <w:t>11.2.1</w:t>
      </w:r>
      <w:r w:rsidRPr="00325D1F">
        <w:rPr>
          <w:lang w:val="en-GB"/>
        </w:rPr>
        <w:tab/>
        <w:t>General</w:t>
      </w:r>
      <w:bookmarkEnd w:id="1576"/>
      <w:bookmarkEnd w:id="1577"/>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78" w:name="_Toc20426254"/>
      <w:bookmarkStart w:id="1579" w:name="_Toc29321651"/>
      <w:r w:rsidRPr="00325D1F">
        <w:rPr>
          <w:lang w:val="en-GB"/>
        </w:rPr>
        <w:t>11.2.2</w:t>
      </w:r>
      <w:r w:rsidRPr="00325D1F">
        <w:rPr>
          <w:lang w:val="en-GB"/>
        </w:rPr>
        <w:tab/>
        <w:t>Message definitions</w:t>
      </w:r>
      <w:bookmarkEnd w:id="1578"/>
      <w:bookmarkEnd w:id="1579"/>
    </w:p>
    <w:p w14:paraId="4F7C5A45" w14:textId="77777777" w:rsidR="002C5D28" w:rsidRPr="00325D1F" w:rsidRDefault="002C5D28" w:rsidP="002C5D28">
      <w:pPr>
        <w:pStyle w:val="Heading4"/>
        <w:rPr>
          <w:lang w:val="en-GB"/>
        </w:rPr>
      </w:pPr>
      <w:bookmarkStart w:id="1580" w:name="_Toc20426255"/>
      <w:bookmarkStart w:id="1581" w:name="_Toc29321652"/>
      <w:r w:rsidRPr="00325D1F">
        <w:rPr>
          <w:lang w:val="en-GB"/>
        </w:rPr>
        <w:t>–</w:t>
      </w:r>
      <w:r w:rsidRPr="00325D1F">
        <w:rPr>
          <w:lang w:val="en-GB"/>
        </w:rPr>
        <w:tab/>
      </w:r>
      <w:r w:rsidRPr="00325D1F">
        <w:rPr>
          <w:i/>
          <w:lang w:val="en-GB"/>
        </w:rPr>
        <w:t>HandoverCommand</w:t>
      </w:r>
      <w:bookmarkEnd w:id="1580"/>
      <w:bookmarkEnd w:id="1581"/>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82" w:name="_Toc20426256"/>
      <w:bookmarkStart w:id="1583" w:name="_Toc29321653"/>
      <w:r w:rsidRPr="00325D1F">
        <w:rPr>
          <w:lang w:val="en-GB"/>
        </w:rPr>
        <w:t>–</w:t>
      </w:r>
      <w:r w:rsidRPr="00325D1F">
        <w:rPr>
          <w:lang w:val="en-GB"/>
        </w:rPr>
        <w:tab/>
      </w:r>
      <w:r w:rsidRPr="00325D1F">
        <w:rPr>
          <w:i/>
          <w:lang w:val="en-GB"/>
        </w:rPr>
        <w:t>HandoverPreparationInformation</w:t>
      </w:r>
      <w:bookmarkEnd w:id="1582"/>
      <w:bookmarkEnd w:id="1583"/>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84"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84"/>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85" w:name="_Toc20426257"/>
      <w:bookmarkStart w:id="1586" w:name="_Toc29321654"/>
      <w:r w:rsidRPr="00325D1F">
        <w:rPr>
          <w:lang w:val="en-GB"/>
        </w:rPr>
        <w:t>–</w:t>
      </w:r>
      <w:r w:rsidRPr="00325D1F">
        <w:rPr>
          <w:lang w:val="en-GB"/>
        </w:rPr>
        <w:tab/>
      </w:r>
      <w:r w:rsidRPr="00325D1F">
        <w:rPr>
          <w:i/>
          <w:lang w:val="en-GB"/>
        </w:rPr>
        <w:t>CG-Config</w:t>
      </w:r>
      <w:bookmarkEnd w:id="1585"/>
      <w:bookmarkEnd w:id="1586"/>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87" w:name="_Hlk3237997"/>
      <w:r w:rsidRPr="00325D1F">
        <w:t>EUTRA-PhysCellId</w:t>
      </w:r>
      <w:bookmarkEnd w:id="1587"/>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88" w:name="_Toc20426258"/>
      <w:bookmarkStart w:id="1589" w:name="_Toc29321655"/>
      <w:r w:rsidRPr="00325D1F">
        <w:rPr>
          <w:i/>
          <w:lang w:val="en-GB"/>
        </w:rPr>
        <w:t>–</w:t>
      </w:r>
      <w:r w:rsidRPr="00325D1F">
        <w:rPr>
          <w:i/>
          <w:lang w:val="en-GB"/>
        </w:rPr>
        <w:tab/>
        <w:t>CG-ConfigInfo</w:t>
      </w:r>
      <w:bookmarkEnd w:id="1588"/>
      <w:bookmarkEnd w:id="1589"/>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90"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90"/>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91" w:name="_Hlk512598787"/>
            <w:r w:rsidRPr="00325D1F">
              <w:rPr>
                <w:lang w:val="en-GB" w:eastAsia="ja-JP"/>
              </w:rPr>
              <w:t>Indicates the maximum number of allowed measurement identities that the SCG is allowed to configure</w:t>
            </w:r>
            <w:bookmarkEnd w:id="1591"/>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92" w:name="_Toc20426259"/>
      <w:bookmarkStart w:id="1593" w:name="_Toc29321656"/>
      <w:r w:rsidRPr="00325D1F">
        <w:rPr>
          <w:lang w:val="en-GB"/>
        </w:rPr>
        <w:t>–</w:t>
      </w:r>
      <w:r w:rsidRPr="00325D1F">
        <w:rPr>
          <w:lang w:val="en-GB"/>
        </w:rPr>
        <w:tab/>
      </w:r>
      <w:r w:rsidRPr="00325D1F">
        <w:rPr>
          <w:i/>
          <w:lang w:val="en-GB"/>
        </w:rPr>
        <w:t>MeasurementTimingConfiguration</w:t>
      </w:r>
      <w:bookmarkEnd w:id="1592"/>
      <w:bookmarkEnd w:id="1593"/>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94"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94"/>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95" w:name="_Toc20426260"/>
      <w:bookmarkStart w:id="1596" w:name="_Toc29321657"/>
      <w:r w:rsidRPr="00325D1F">
        <w:rPr>
          <w:lang w:val="en-GB"/>
        </w:rPr>
        <w:t>–</w:t>
      </w:r>
      <w:r w:rsidRPr="00325D1F">
        <w:rPr>
          <w:lang w:val="en-GB"/>
        </w:rPr>
        <w:tab/>
      </w:r>
      <w:r w:rsidRPr="00325D1F">
        <w:rPr>
          <w:i/>
          <w:lang w:val="en-GB"/>
        </w:rPr>
        <w:t>UERadioPagingInformation</w:t>
      </w:r>
      <w:bookmarkEnd w:id="1595"/>
      <w:bookmarkEnd w:id="1596"/>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597" w:name="_Toc20426261"/>
      <w:bookmarkStart w:id="1598" w:name="_Toc29321658"/>
      <w:r w:rsidRPr="00325D1F">
        <w:rPr>
          <w:lang w:val="en-GB"/>
        </w:rPr>
        <w:t>–</w:t>
      </w:r>
      <w:r w:rsidRPr="00325D1F">
        <w:rPr>
          <w:lang w:val="en-GB"/>
        </w:rPr>
        <w:tab/>
      </w:r>
      <w:r w:rsidRPr="00325D1F">
        <w:rPr>
          <w:i/>
          <w:lang w:val="en-GB"/>
        </w:rPr>
        <w:t>UERadioAccessCapabilityInformation</w:t>
      </w:r>
      <w:bookmarkEnd w:id="1597"/>
      <w:bookmarkEnd w:id="1598"/>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599" w:name="_Toc20426262"/>
      <w:bookmarkStart w:id="1600"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599"/>
      <w:bookmarkEnd w:id="1600"/>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601" w:name="_Toc20426263"/>
      <w:bookmarkStart w:id="1602" w:name="_Toc29321660"/>
      <w:r w:rsidRPr="00325D1F">
        <w:rPr>
          <w:noProof/>
          <w:lang w:val="en-GB"/>
        </w:rPr>
        <w:t>11.3</w:t>
      </w:r>
      <w:r w:rsidRPr="00325D1F">
        <w:rPr>
          <w:noProof/>
          <w:lang w:val="en-GB"/>
        </w:rPr>
        <w:tab/>
        <w:t>Inter-node RRC information element definitions</w:t>
      </w:r>
      <w:bookmarkEnd w:id="1601"/>
      <w:bookmarkEnd w:id="1602"/>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603" w:name="_Toc20426264"/>
      <w:bookmarkStart w:id="1604"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603"/>
      <w:bookmarkEnd w:id="1604"/>
    </w:p>
    <w:p w14:paraId="5D146440" w14:textId="77777777" w:rsidR="002C5D28" w:rsidRPr="00325D1F" w:rsidRDefault="002C5D28" w:rsidP="002C5D28">
      <w:pPr>
        <w:pStyle w:val="Heading4"/>
        <w:rPr>
          <w:lang w:val="en-GB"/>
        </w:rPr>
      </w:pPr>
      <w:bookmarkStart w:id="1605" w:name="_Toc20426265"/>
      <w:bookmarkStart w:id="1606" w:name="_Toc29321662"/>
      <w:r w:rsidRPr="00325D1F">
        <w:rPr>
          <w:lang w:val="en-GB"/>
        </w:rPr>
        <w:t>–</w:t>
      </w:r>
      <w:r w:rsidRPr="00325D1F">
        <w:rPr>
          <w:lang w:val="en-GB"/>
        </w:rPr>
        <w:tab/>
        <w:t>Multiplicity and type constraints definitions</w:t>
      </w:r>
      <w:bookmarkEnd w:id="1605"/>
      <w:bookmarkEnd w:id="1606"/>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607" w:name="_Toc20426266"/>
      <w:bookmarkStart w:id="1608"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607"/>
      <w:bookmarkEnd w:id="1608"/>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609" w:name="_Toc20426267"/>
      <w:bookmarkStart w:id="1610" w:name="_Toc29321664"/>
      <w:bookmarkStart w:id="1611" w:name="_Hlk535949666"/>
      <w:r w:rsidRPr="00325D1F">
        <w:t>12</w:t>
      </w:r>
      <w:r w:rsidRPr="00325D1F">
        <w:tab/>
      </w:r>
      <w:r w:rsidRPr="00325D1F">
        <w:rPr>
          <w:szCs w:val="36"/>
        </w:rPr>
        <w:t>Processing delay requirements for RRC procedures</w:t>
      </w:r>
      <w:bookmarkEnd w:id="1609"/>
      <w:bookmarkEnd w:id="1610"/>
    </w:p>
    <w:p w14:paraId="2F986E9F" w14:textId="76987652" w:rsidR="002C5D28" w:rsidRPr="00325D1F" w:rsidRDefault="002C5D28" w:rsidP="002C5D28">
      <w:r w:rsidRPr="00325D1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611"/>
    <w:p w14:paraId="05D89B5D" w14:textId="77777777" w:rsidR="002C5D28" w:rsidRPr="00325D1F" w:rsidRDefault="0036413F" w:rsidP="002C5D28">
      <w:pPr>
        <w:pStyle w:val="TH"/>
        <w:rPr>
          <w:lang w:val="en-GB"/>
        </w:rPr>
      </w:pPr>
      <w:r w:rsidRPr="00325D1F">
        <w:rPr>
          <w:noProof/>
          <w:lang w:val="en-GB"/>
        </w:rPr>
        <w:object w:dxaOrig="8175" w:dyaOrig="2730" w14:anchorId="2D842EB9">
          <v:shape id="_x0000_i1060" type="#_x0000_t75" alt="" style="width:411pt;height:137.25pt;mso-width-percent:0;mso-height-percent:0;mso-width-percent:0;mso-height-percent:0" o:ole="">
            <v:imagedata r:id="rId87" o:title=""/>
          </v:shape>
          <o:OLEObject Type="Embed" ProgID="Visio.Drawing.11" ShapeID="_x0000_i1060" DrawAspect="Content" ObjectID="_1644646719" r:id="rId88"/>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Table 12.1-1: UE performance requirements for RRC</w:t>
      </w:r>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r w:rsidRPr="00325D1F">
              <w:rPr>
                <w:b/>
                <w:lang w:val="en-GB" w:eastAsia="en-GB"/>
              </w:rPr>
              <w:t>RRC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612" w:name="_Toc20426268"/>
      <w:bookmarkStart w:id="1613" w:name="_Toc29321665"/>
      <w:r w:rsidRPr="00325D1F">
        <w:rPr>
          <w:lang w:val="en-GB"/>
        </w:rPr>
        <w:t>Annex A (informative):</w:t>
      </w:r>
      <w:r w:rsidRPr="00325D1F">
        <w:rPr>
          <w:lang w:val="en-GB"/>
        </w:rPr>
        <w:tab/>
        <w:t>Guidelines, mainly on use of ASN.1</w:t>
      </w:r>
      <w:bookmarkEnd w:id="1612"/>
      <w:bookmarkEnd w:id="1613"/>
    </w:p>
    <w:p w14:paraId="0F7F2C29" w14:textId="77777777" w:rsidR="002C5D28" w:rsidRPr="00325D1F" w:rsidRDefault="002C5D28" w:rsidP="002C5D28">
      <w:pPr>
        <w:pStyle w:val="Heading1"/>
      </w:pPr>
      <w:bookmarkStart w:id="1614" w:name="_Toc20426269"/>
      <w:bookmarkStart w:id="1615" w:name="_Toc29321666"/>
      <w:r w:rsidRPr="00325D1F">
        <w:t>A.1</w:t>
      </w:r>
      <w:r w:rsidRPr="00325D1F">
        <w:tab/>
        <w:t>Introduction</w:t>
      </w:r>
      <w:bookmarkEnd w:id="1614"/>
      <w:bookmarkEnd w:id="1615"/>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616" w:name="_Toc20426270"/>
      <w:bookmarkStart w:id="1617" w:name="_Toc29321667"/>
      <w:r w:rsidRPr="00325D1F">
        <w:t>A.2</w:t>
      </w:r>
      <w:r w:rsidRPr="00325D1F">
        <w:tab/>
        <w:t>Procedural specification</w:t>
      </w:r>
      <w:bookmarkEnd w:id="1616"/>
      <w:bookmarkEnd w:id="1617"/>
    </w:p>
    <w:p w14:paraId="4A3F7436" w14:textId="77777777" w:rsidR="002C5D28" w:rsidRPr="00325D1F" w:rsidRDefault="002C5D28" w:rsidP="002C5D28">
      <w:pPr>
        <w:pStyle w:val="Heading2"/>
        <w:rPr>
          <w:lang w:val="en-GB"/>
        </w:rPr>
      </w:pPr>
      <w:bookmarkStart w:id="1618" w:name="_Toc20426271"/>
      <w:bookmarkStart w:id="1619" w:name="_Toc29321668"/>
      <w:r w:rsidRPr="00325D1F">
        <w:rPr>
          <w:lang w:val="en-GB"/>
        </w:rPr>
        <w:t>A.2.1</w:t>
      </w:r>
      <w:r w:rsidRPr="00325D1F">
        <w:rPr>
          <w:lang w:val="en-GB"/>
        </w:rPr>
        <w:tab/>
        <w:t>General principles</w:t>
      </w:r>
      <w:bookmarkEnd w:id="1618"/>
      <w:bookmarkEnd w:id="1619"/>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620" w:name="_Toc20426272"/>
      <w:bookmarkStart w:id="1621" w:name="_Toc29321669"/>
      <w:r w:rsidRPr="00325D1F">
        <w:rPr>
          <w:lang w:val="en-GB"/>
        </w:rPr>
        <w:t>A.2.2</w:t>
      </w:r>
      <w:r w:rsidRPr="00325D1F">
        <w:rPr>
          <w:lang w:val="en-GB"/>
        </w:rPr>
        <w:tab/>
        <w:t>More detailed aspects</w:t>
      </w:r>
      <w:bookmarkEnd w:id="1620"/>
      <w:bookmarkEnd w:id="1621"/>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622" w:name="_Toc20426273"/>
      <w:bookmarkStart w:id="1623" w:name="_Toc29321670"/>
      <w:r w:rsidRPr="00325D1F">
        <w:t>A.3</w:t>
      </w:r>
      <w:r w:rsidRPr="00325D1F">
        <w:tab/>
        <w:t>PDU specification</w:t>
      </w:r>
      <w:bookmarkEnd w:id="1622"/>
      <w:bookmarkEnd w:id="1623"/>
    </w:p>
    <w:p w14:paraId="6BDF48AE" w14:textId="77777777" w:rsidR="002C5D28" w:rsidRPr="00325D1F" w:rsidRDefault="002C5D28" w:rsidP="002C5D28">
      <w:pPr>
        <w:pStyle w:val="Heading2"/>
        <w:rPr>
          <w:lang w:val="en-GB"/>
        </w:rPr>
      </w:pPr>
      <w:bookmarkStart w:id="1624" w:name="_Toc20426274"/>
      <w:bookmarkStart w:id="1625" w:name="_Toc29321671"/>
      <w:r w:rsidRPr="00325D1F">
        <w:rPr>
          <w:lang w:val="en-GB"/>
        </w:rPr>
        <w:t>A.3.1</w:t>
      </w:r>
      <w:r w:rsidRPr="00325D1F">
        <w:rPr>
          <w:lang w:val="en-GB"/>
        </w:rPr>
        <w:tab/>
        <w:t>General principles</w:t>
      </w:r>
      <w:bookmarkEnd w:id="1624"/>
      <w:bookmarkEnd w:id="1625"/>
    </w:p>
    <w:p w14:paraId="6FF428AE" w14:textId="77777777" w:rsidR="002C5D28" w:rsidRPr="00325D1F" w:rsidRDefault="002C5D28" w:rsidP="002C5D28">
      <w:pPr>
        <w:pStyle w:val="Heading3"/>
        <w:rPr>
          <w:lang w:val="en-GB"/>
        </w:rPr>
      </w:pPr>
      <w:bookmarkStart w:id="1626" w:name="_Toc20426275"/>
      <w:bookmarkStart w:id="1627" w:name="_Toc29321672"/>
      <w:r w:rsidRPr="00325D1F">
        <w:rPr>
          <w:lang w:val="en-GB"/>
        </w:rPr>
        <w:t>A.3.1.1</w:t>
      </w:r>
      <w:r w:rsidRPr="00325D1F">
        <w:rPr>
          <w:lang w:val="en-GB"/>
        </w:rPr>
        <w:tab/>
        <w:t>ASN.1 sections</w:t>
      </w:r>
      <w:bookmarkEnd w:id="1626"/>
      <w:bookmarkEnd w:id="1627"/>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628" w:name="_Toc20426276"/>
      <w:bookmarkStart w:id="1629" w:name="_Toc29321673"/>
      <w:r w:rsidRPr="00325D1F">
        <w:rPr>
          <w:lang w:val="en-GB"/>
        </w:rPr>
        <w:t>A.3.1.2</w:t>
      </w:r>
      <w:r w:rsidRPr="00325D1F">
        <w:rPr>
          <w:lang w:val="en-GB"/>
        </w:rPr>
        <w:tab/>
        <w:t>ASN.1 identifier naming conventions</w:t>
      </w:r>
      <w:bookmarkEnd w:id="1628"/>
      <w:bookmarkEnd w:id="1629"/>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630" w:name="_Toc20426277"/>
      <w:bookmarkStart w:id="1631" w:name="_Toc29321674"/>
      <w:r w:rsidRPr="00325D1F">
        <w:rPr>
          <w:lang w:val="en-GB"/>
        </w:rPr>
        <w:t>A.3.1.3</w:t>
      </w:r>
      <w:r w:rsidRPr="00325D1F">
        <w:rPr>
          <w:lang w:val="en-GB"/>
        </w:rPr>
        <w:tab/>
        <w:t>Text references using ASN.1 identifiers</w:t>
      </w:r>
      <w:bookmarkEnd w:id="1630"/>
      <w:bookmarkEnd w:id="1631"/>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632" w:name="_Toc20426278"/>
      <w:bookmarkStart w:id="1633" w:name="_Toc29321675"/>
      <w:r w:rsidRPr="00325D1F">
        <w:rPr>
          <w:lang w:val="en-GB"/>
        </w:rPr>
        <w:t>A.3.2</w:t>
      </w:r>
      <w:r w:rsidRPr="00325D1F">
        <w:rPr>
          <w:lang w:val="en-GB"/>
        </w:rPr>
        <w:tab/>
        <w:t>High-level message structure</w:t>
      </w:r>
      <w:bookmarkEnd w:id="1632"/>
      <w:bookmarkEnd w:id="1633"/>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634" w:name="_Toc20426279"/>
      <w:bookmarkStart w:id="1635" w:name="_Toc29321676"/>
      <w:r w:rsidRPr="00325D1F">
        <w:rPr>
          <w:lang w:val="en-GB"/>
        </w:rPr>
        <w:t>A.3.3</w:t>
      </w:r>
      <w:r w:rsidRPr="00325D1F">
        <w:rPr>
          <w:lang w:val="en-GB"/>
        </w:rPr>
        <w:tab/>
        <w:t>Message definition</w:t>
      </w:r>
      <w:bookmarkEnd w:id="1634"/>
      <w:bookmarkEnd w:id="1635"/>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636" w:name="_Toc20426280"/>
      <w:bookmarkStart w:id="1637" w:name="_Toc29321677"/>
      <w:r w:rsidRPr="00325D1F">
        <w:rPr>
          <w:lang w:val="en-GB"/>
        </w:rPr>
        <w:t>A.3.4</w:t>
      </w:r>
      <w:r w:rsidRPr="00325D1F">
        <w:rPr>
          <w:lang w:val="en-GB"/>
        </w:rPr>
        <w:tab/>
        <w:t>Information elements</w:t>
      </w:r>
      <w:bookmarkEnd w:id="1636"/>
      <w:bookmarkEnd w:id="1637"/>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638" w:name="_Toc20426281"/>
      <w:bookmarkStart w:id="1639" w:name="_Toc29321678"/>
      <w:r w:rsidRPr="00325D1F">
        <w:rPr>
          <w:lang w:val="en-GB"/>
        </w:rPr>
        <w:t>A.3.5</w:t>
      </w:r>
      <w:r w:rsidRPr="00325D1F">
        <w:rPr>
          <w:lang w:val="en-GB"/>
        </w:rPr>
        <w:tab/>
        <w:t>Fields with optional presence</w:t>
      </w:r>
      <w:bookmarkEnd w:id="1638"/>
      <w:bookmarkEnd w:id="1639"/>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640" w:name="_Toc20426282"/>
      <w:bookmarkStart w:id="1641" w:name="_Toc29321679"/>
      <w:r w:rsidRPr="00325D1F">
        <w:rPr>
          <w:lang w:val="en-GB"/>
        </w:rPr>
        <w:t>A.3.6</w:t>
      </w:r>
      <w:r w:rsidRPr="00325D1F">
        <w:rPr>
          <w:lang w:val="en-GB"/>
        </w:rPr>
        <w:tab/>
        <w:t>Fields with conditional presence</w:t>
      </w:r>
      <w:bookmarkEnd w:id="1640"/>
      <w:bookmarkEnd w:id="1641"/>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642" w:name="_Toc20426283"/>
      <w:bookmarkStart w:id="1643" w:name="_Toc29321680"/>
      <w:r w:rsidRPr="00325D1F">
        <w:rPr>
          <w:lang w:val="en-GB"/>
        </w:rPr>
        <w:t>A.3.7</w:t>
      </w:r>
      <w:r w:rsidRPr="00325D1F">
        <w:rPr>
          <w:lang w:val="en-GB"/>
        </w:rPr>
        <w:tab/>
        <w:t>Guidelines on use of lists with elements of SEQUENCE type</w:t>
      </w:r>
      <w:bookmarkEnd w:id="1642"/>
      <w:bookmarkEnd w:id="1643"/>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644" w:name="_Toc20426284"/>
      <w:bookmarkStart w:id="1645" w:name="_Toc29321681"/>
      <w:r w:rsidRPr="00325D1F">
        <w:rPr>
          <w:noProof/>
          <w:lang w:val="en-GB" w:eastAsia="sv-SE"/>
        </w:rPr>
        <w:t>A.3.8</w:t>
      </w:r>
      <w:r w:rsidRPr="00325D1F">
        <w:rPr>
          <w:noProof/>
          <w:lang w:val="en-GB" w:eastAsia="sv-SE"/>
        </w:rPr>
        <w:tab/>
        <w:t>Guidelines on use of parameterised SetupRelease type</w:t>
      </w:r>
      <w:bookmarkEnd w:id="1644"/>
      <w:bookmarkEnd w:id="1645"/>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646" w:name="_Toc20426285"/>
      <w:bookmarkStart w:id="1647" w:name="_Toc29321682"/>
      <w:r w:rsidRPr="00325D1F">
        <w:rPr>
          <w:lang w:val="en-GB"/>
        </w:rPr>
        <w:t>A.3.9</w:t>
      </w:r>
      <w:r w:rsidRPr="00325D1F">
        <w:rPr>
          <w:lang w:val="en-GB"/>
        </w:rPr>
        <w:tab/>
        <w:t>Guidelines on use of ToAddModList and ToReleaseList</w:t>
      </w:r>
      <w:bookmarkEnd w:id="1646"/>
      <w:bookmarkEnd w:id="1647"/>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648" w:name="_Toc20426286"/>
      <w:bookmarkStart w:id="1649" w:name="_Toc29321683"/>
      <w:r w:rsidRPr="00325D1F">
        <w:rPr>
          <w:lang w:val="en-GB"/>
        </w:rPr>
        <w:t>A.3.10</w:t>
      </w:r>
      <w:r w:rsidRPr="00325D1F">
        <w:rPr>
          <w:lang w:val="en-GB"/>
        </w:rPr>
        <w:tab/>
        <w:t>Guidelines on use of of lists (without ToAddModList and ToReleaseList)</w:t>
      </w:r>
      <w:bookmarkEnd w:id="1648"/>
      <w:bookmarkEnd w:id="1649"/>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650" w:name="_Toc20426287"/>
      <w:bookmarkStart w:id="1651" w:name="_Toc29321684"/>
      <w:r w:rsidRPr="00325D1F">
        <w:t>A.4</w:t>
      </w:r>
      <w:r w:rsidRPr="00325D1F">
        <w:tab/>
        <w:t>Extension of the PDU specifications</w:t>
      </w:r>
      <w:bookmarkEnd w:id="1650"/>
      <w:bookmarkEnd w:id="1651"/>
    </w:p>
    <w:p w14:paraId="48EE2899" w14:textId="77777777" w:rsidR="002C5D28" w:rsidRPr="00325D1F" w:rsidRDefault="002C5D28" w:rsidP="002C5D28">
      <w:pPr>
        <w:pStyle w:val="Heading2"/>
        <w:rPr>
          <w:lang w:val="en-GB"/>
        </w:rPr>
      </w:pPr>
      <w:bookmarkStart w:id="1652" w:name="_Toc20426288"/>
      <w:bookmarkStart w:id="1653" w:name="_Toc29321685"/>
      <w:r w:rsidRPr="00325D1F">
        <w:rPr>
          <w:lang w:val="en-GB"/>
        </w:rPr>
        <w:t>A.4.1</w:t>
      </w:r>
      <w:r w:rsidRPr="00325D1F">
        <w:rPr>
          <w:lang w:val="en-GB"/>
        </w:rPr>
        <w:tab/>
        <w:t>General principles to ensure compatibility</w:t>
      </w:r>
      <w:bookmarkEnd w:id="1652"/>
      <w:bookmarkEnd w:id="1653"/>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654" w:name="_Toc20426289"/>
      <w:bookmarkStart w:id="1655" w:name="_Toc29321686"/>
      <w:r w:rsidRPr="00325D1F">
        <w:rPr>
          <w:lang w:val="en-GB"/>
        </w:rPr>
        <w:t>A.4.2</w:t>
      </w:r>
      <w:r w:rsidRPr="00325D1F">
        <w:rPr>
          <w:lang w:val="en-GB"/>
        </w:rPr>
        <w:tab/>
        <w:t>Critical extension of messages and fields</w:t>
      </w:r>
      <w:bookmarkEnd w:id="1654"/>
      <w:bookmarkEnd w:id="1655"/>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656" w:name="_Toc20426290"/>
      <w:bookmarkStart w:id="1657" w:name="_Toc29321687"/>
      <w:r w:rsidRPr="00325D1F">
        <w:rPr>
          <w:lang w:val="en-GB"/>
        </w:rPr>
        <w:t>A.4.3</w:t>
      </w:r>
      <w:r w:rsidRPr="00325D1F">
        <w:rPr>
          <w:lang w:val="en-GB"/>
        </w:rPr>
        <w:tab/>
        <w:t>Non-critical extension of messages</w:t>
      </w:r>
      <w:bookmarkEnd w:id="1656"/>
      <w:bookmarkEnd w:id="1657"/>
    </w:p>
    <w:p w14:paraId="36986826" w14:textId="77777777" w:rsidR="002C5D28" w:rsidRPr="00325D1F" w:rsidRDefault="002C5D28" w:rsidP="002C5D28">
      <w:pPr>
        <w:pStyle w:val="Heading3"/>
        <w:rPr>
          <w:lang w:val="en-GB"/>
        </w:rPr>
      </w:pPr>
      <w:bookmarkStart w:id="1658" w:name="_Toc20426291"/>
      <w:bookmarkStart w:id="1659" w:name="_Toc29321688"/>
      <w:r w:rsidRPr="00325D1F">
        <w:rPr>
          <w:lang w:val="en-GB"/>
        </w:rPr>
        <w:t>A.4.3.1</w:t>
      </w:r>
      <w:r w:rsidRPr="00325D1F">
        <w:rPr>
          <w:lang w:val="en-GB"/>
        </w:rPr>
        <w:tab/>
        <w:t>General principles</w:t>
      </w:r>
      <w:bookmarkEnd w:id="1658"/>
      <w:bookmarkEnd w:id="1659"/>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60" w:name="_Toc20426292"/>
      <w:bookmarkStart w:id="1661" w:name="_Toc29321689"/>
      <w:r w:rsidRPr="00325D1F">
        <w:rPr>
          <w:lang w:val="en-GB"/>
        </w:rPr>
        <w:t>A.4.3.2</w:t>
      </w:r>
      <w:r w:rsidRPr="00325D1F">
        <w:rPr>
          <w:lang w:val="en-GB"/>
        </w:rPr>
        <w:tab/>
        <w:t>Further guidelines</w:t>
      </w:r>
      <w:bookmarkEnd w:id="1660"/>
      <w:bookmarkEnd w:id="1661"/>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62" w:name="_Toc20426293"/>
      <w:bookmarkStart w:id="1663" w:name="_Toc29321690"/>
      <w:r w:rsidRPr="00325D1F">
        <w:rPr>
          <w:lang w:val="en-GB"/>
        </w:rPr>
        <w:t>A.4.3.3</w:t>
      </w:r>
      <w:r w:rsidRPr="00325D1F">
        <w:rPr>
          <w:lang w:val="en-GB"/>
        </w:rPr>
        <w:tab/>
        <w:t>Typical example of evolution of IE with local extensions</w:t>
      </w:r>
      <w:bookmarkEnd w:id="1662"/>
      <w:bookmarkEnd w:id="1663"/>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64" w:name="_Toc20426294"/>
      <w:bookmarkStart w:id="1665" w:name="_Toc29321691"/>
      <w:r w:rsidRPr="00325D1F">
        <w:rPr>
          <w:lang w:val="en-GB"/>
        </w:rPr>
        <w:t>A.4.3.4</w:t>
      </w:r>
      <w:r w:rsidRPr="00325D1F">
        <w:rPr>
          <w:lang w:val="en-GB"/>
        </w:rPr>
        <w:tab/>
        <w:t>Typical examples of non critical extension at the end of a message</w:t>
      </w:r>
      <w:bookmarkEnd w:id="1664"/>
      <w:bookmarkEnd w:id="1665"/>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66" w:name="_Toc20426295"/>
      <w:bookmarkStart w:id="1667" w:name="_Toc29321692"/>
      <w:r w:rsidRPr="00325D1F">
        <w:rPr>
          <w:lang w:val="en-GB"/>
        </w:rPr>
        <w:t>A.4.3.5</w:t>
      </w:r>
      <w:r w:rsidRPr="00325D1F">
        <w:rPr>
          <w:lang w:val="en-GB"/>
        </w:rPr>
        <w:tab/>
        <w:t>Examples of non-critical extensions not placed at the default extension location</w:t>
      </w:r>
      <w:bookmarkEnd w:id="1666"/>
      <w:bookmarkEnd w:id="1667"/>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68" w:name="_Toc20426296"/>
      <w:bookmarkStart w:id="1669" w:name="_Toc29321693"/>
      <w:r w:rsidRPr="00325D1F">
        <w:rPr>
          <w:lang w:val="en-GB"/>
        </w:rPr>
        <w:t>–</w:t>
      </w:r>
      <w:r w:rsidRPr="00325D1F">
        <w:rPr>
          <w:lang w:val="en-GB"/>
        </w:rPr>
        <w:tab/>
      </w:r>
      <w:r w:rsidRPr="00325D1F">
        <w:rPr>
          <w:i/>
          <w:noProof/>
          <w:lang w:val="en-GB"/>
        </w:rPr>
        <w:t>ParentIE-WithEM</w:t>
      </w:r>
      <w:bookmarkEnd w:id="1668"/>
      <w:bookmarkEnd w:id="1669"/>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70" w:name="_Toc20426297"/>
      <w:bookmarkStart w:id="1671" w:name="_Toc29321694"/>
      <w:r w:rsidRPr="00325D1F">
        <w:rPr>
          <w:i/>
          <w:iCs/>
          <w:lang w:val="en-GB"/>
        </w:rPr>
        <w:t>–</w:t>
      </w:r>
      <w:r w:rsidRPr="00325D1F">
        <w:rPr>
          <w:i/>
          <w:iCs/>
          <w:lang w:val="en-GB"/>
        </w:rPr>
        <w:tab/>
      </w:r>
      <w:r w:rsidRPr="00325D1F">
        <w:rPr>
          <w:i/>
          <w:iCs/>
          <w:noProof/>
          <w:lang w:val="en-GB"/>
        </w:rPr>
        <w:t>ChildIE1-WithoutEM</w:t>
      </w:r>
      <w:bookmarkEnd w:id="1670"/>
      <w:bookmarkEnd w:id="1671"/>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72" w:name="_Toc20426298"/>
      <w:bookmarkStart w:id="1673" w:name="_Toc29321695"/>
      <w:r w:rsidRPr="00325D1F">
        <w:rPr>
          <w:i/>
          <w:iCs/>
          <w:lang w:val="en-GB"/>
        </w:rPr>
        <w:t>–</w:t>
      </w:r>
      <w:r w:rsidRPr="00325D1F">
        <w:rPr>
          <w:i/>
          <w:iCs/>
          <w:lang w:val="en-GB"/>
        </w:rPr>
        <w:tab/>
      </w:r>
      <w:r w:rsidRPr="00325D1F">
        <w:rPr>
          <w:i/>
          <w:iCs/>
          <w:noProof/>
          <w:lang w:val="en-GB"/>
        </w:rPr>
        <w:t>ChildIE2-WithoutEM</w:t>
      </w:r>
      <w:bookmarkEnd w:id="1672"/>
      <w:bookmarkEnd w:id="1673"/>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74" w:name="_Toc20426299"/>
      <w:bookmarkStart w:id="1675" w:name="_Toc29321696"/>
      <w:r w:rsidRPr="00325D1F">
        <w:t>A.5</w:t>
      </w:r>
      <w:r w:rsidRPr="00325D1F">
        <w:tab/>
        <w:t>Guidelines regarding inclusion of transaction identifiers in RRC messages</w:t>
      </w:r>
      <w:bookmarkEnd w:id="1674"/>
      <w:bookmarkEnd w:id="1675"/>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76" w:name="_Toc20426300"/>
      <w:bookmarkStart w:id="1677" w:name="_Toc29321697"/>
      <w:r w:rsidRPr="00325D1F">
        <w:t>A.6</w:t>
      </w:r>
      <w:r w:rsidRPr="00325D1F">
        <w:tab/>
        <w:t>Guidelines regarding use of need codes</w:t>
      </w:r>
      <w:bookmarkEnd w:id="1676"/>
      <w:bookmarkEnd w:id="1677"/>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78" w:name="_Toc20426301"/>
      <w:bookmarkStart w:id="1679" w:name="_Toc29321698"/>
      <w:r w:rsidRPr="00325D1F">
        <w:t>A.7</w:t>
      </w:r>
      <w:r w:rsidRPr="00325D1F">
        <w:tab/>
        <w:t>Guidelines regarding use of conditions</w:t>
      </w:r>
      <w:bookmarkEnd w:id="1678"/>
      <w:bookmarkEnd w:id="1679"/>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80" w:name="_Toc20426302"/>
      <w:bookmarkStart w:id="1681" w:name="_Toc29321699"/>
      <w:r w:rsidRPr="00325D1F">
        <w:t>A.8</w:t>
      </w:r>
      <w:r w:rsidRPr="00325D1F">
        <w:tab/>
        <w:t>Miscellaneous</w:t>
      </w:r>
      <w:bookmarkEnd w:id="1680"/>
      <w:bookmarkEnd w:id="1681"/>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82" w:name="_Toc20426303"/>
      <w:bookmarkStart w:id="1683" w:name="_Toc29321700"/>
      <w:r w:rsidRPr="00325D1F">
        <w:rPr>
          <w:lang w:val="en-GB"/>
        </w:rPr>
        <w:t>Annex B (informative):</w:t>
      </w:r>
      <w:r w:rsidRPr="00325D1F">
        <w:rPr>
          <w:lang w:val="en-GB"/>
        </w:rPr>
        <w:tab/>
        <w:t>RRC Information</w:t>
      </w:r>
      <w:bookmarkEnd w:id="1682"/>
      <w:bookmarkEnd w:id="1683"/>
    </w:p>
    <w:p w14:paraId="742659E4" w14:textId="701F3BA5" w:rsidR="002C5D28" w:rsidRPr="00325D1F" w:rsidRDefault="002C5D28" w:rsidP="002C5D28">
      <w:pPr>
        <w:pStyle w:val="Heading1"/>
      </w:pPr>
      <w:bookmarkStart w:id="1684" w:name="_Toc20426304"/>
      <w:bookmarkStart w:id="1685" w:name="_Toc29321701"/>
      <w:r w:rsidRPr="00325D1F">
        <w:t>B.1</w:t>
      </w:r>
      <w:r w:rsidRPr="00325D1F">
        <w:tab/>
        <w:t>Protection of RRC messages</w:t>
      </w:r>
      <w:bookmarkEnd w:id="1684"/>
      <w:bookmarkEnd w:id="1685"/>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86"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87" w:author="Ericsson" w:date="2020-01-20T21:48:00Z"/>
                <w:i/>
                <w:lang w:val="en-GB"/>
              </w:rPr>
            </w:pPr>
            <w:bookmarkStart w:id="1688" w:name="_Hlk30452392"/>
            <w:ins w:id="1689"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90" w:author="Ericsson" w:date="2020-01-20T21:48:00Z"/>
                <w:lang w:val="en-GB" w:eastAsia="ja-JP"/>
              </w:rPr>
            </w:pPr>
            <w:ins w:id="1691" w:author="Ericsson" w:date="2020-01-20T21:52:00Z">
              <w:r>
                <w:rPr>
                  <w:lang w:val="en-GB" w:eastAsia="ja-JP"/>
                </w:rPr>
                <w:t>NOTE</w:t>
              </w:r>
            </w:ins>
            <w:ins w:id="1692" w:author="Ericsson" w:date="2020-01-20T21:58:00Z">
              <w:r>
                <w:rPr>
                  <w:lang w:val="en-GB" w:eastAsia="ja-JP"/>
                </w:rPr>
                <w:t xml:space="preserve"> </w:t>
              </w:r>
            </w:ins>
            <w:ins w:id="1693" w:author="Ericsson" w:date="2020-01-20T21:52:00Z">
              <w:r>
                <w:rPr>
                  <w:lang w:val="en-GB" w:eastAsia="ja-JP"/>
                </w:rPr>
                <w:t>1</w:t>
              </w:r>
            </w:ins>
          </w:p>
        </w:tc>
      </w:tr>
      <w:bookmarkEnd w:id="1688"/>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94"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95" w:author="Ericsson" w:date="2020-01-20T21:55:00Z"/>
                <w:lang w:val="en-GB" w:eastAsia="ja-JP"/>
              </w:rPr>
            </w:pPr>
            <w:ins w:id="1696" w:author="Ericsson" w:date="2020-01-20T21:55:00Z">
              <w:r>
                <w:rPr>
                  <w:lang w:val="en-GB" w:eastAsia="ja-JP"/>
                </w:rPr>
                <w:t>NOTE 1:</w:t>
              </w:r>
            </w:ins>
            <w:ins w:id="1697" w:author="Ericsson" w:date="2020-01-20T21:56:00Z">
              <w:r>
                <w:rPr>
                  <w:lang w:val="en-GB" w:eastAsia="ja-JP"/>
                </w:rPr>
                <w:t xml:space="preserve"> This message type carries segments of other RRC messages. The protection of an instance of this message is the same as for the </w:t>
              </w:r>
            </w:ins>
            <w:ins w:id="1698" w:author="Ericsson" w:date="2020-01-20T21:57:00Z">
              <w:r>
                <w:rPr>
                  <w:lang w:val="en-GB" w:eastAsia="ja-JP"/>
                </w:rPr>
                <w:t>message which this message is carrying</w:t>
              </w:r>
            </w:ins>
            <w:ins w:id="1699" w:author="Ericsson" w:date="2020-01-20T21:59:00Z">
              <w:r w:rsidR="00614F9C">
                <w:rPr>
                  <w:lang w:val="en-GB" w:eastAsia="ja-JP"/>
                </w:rPr>
                <w:t>.</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700" w:name="_Toc20426305"/>
      <w:bookmarkStart w:id="1701" w:name="_Toc29321702"/>
      <w:r w:rsidRPr="00325D1F">
        <w:t>B</w:t>
      </w:r>
      <w:r w:rsidR="00AB1A0A" w:rsidRPr="00325D1F">
        <w:t>.</w:t>
      </w:r>
      <w:r w:rsidRPr="00325D1F">
        <w:t>2</w:t>
      </w:r>
      <w:r w:rsidR="00AB1A0A" w:rsidRPr="00325D1F">
        <w:tab/>
      </w:r>
      <w:r w:rsidR="004D41ED" w:rsidRPr="00325D1F">
        <w:t>Description of BWP configuration options</w:t>
      </w:r>
      <w:bookmarkEnd w:id="1700"/>
      <w:bookmarkEnd w:id="1701"/>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36413F" w:rsidP="004D41ED">
      <w:pPr>
        <w:pStyle w:val="TH"/>
        <w:rPr>
          <w:lang w:val="en-GB"/>
        </w:rPr>
      </w:pPr>
      <w:r w:rsidRPr="00325D1F">
        <w:rPr>
          <w:noProof/>
          <w:lang w:val="en-GB"/>
        </w:rPr>
        <w:object w:dxaOrig="6391" w:dyaOrig="1201" w14:anchorId="0F80C5FF">
          <v:shape id="_x0000_i1061" type="#_x0000_t75" alt="" style="width:468pt;height:85.5pt;mso-width-percent:0;mso-height-percent:0;mso-width-percent:0;mso-height-percent:0" o:ole="">
            <v:imagedata r:id="rId89" o:title=""/>
          </v:shape>
          <o:OLEObject Type="Embed" ProgID="Visio.Drawing.15" ShapeID="_x0000_i1061" DrawAspect="Content" ObjectID="_1644646720" r:id="rId90"/>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36413F" w:rsidP="004D41ED">
      <w:pPr>
        <w:pStyle w:val="TH"/>
        <w:rPr>
          <w:lang w:val="en-GB"/>
        </w:rPr>
      </w:pPr>
      <w:r w:rsidRPr="00325D1F">
        <w:rPr>
          <w:noProof/>
          <w:lang w:val="en-GB"/>
        </w:rPr>
        <w:object w:dxaOrig="6391" w:dyaOrig="1561" w14:anchorId="4BC05E53">
          <v:shape id="_x0000_i1062" type="#_x0000_t75" alt="" style="width:468pt;height:115.5pt;mso-width-percent:0;mso-height-percent:0;mso-width-percent:0;mso-height-percent:0" o:ole="">
            <v:imagedata r:id="rId91" o:title=""/>
          </v:shape>
          <o:OLEObject Type="Embed" ProgID="Visio.Drawing.15" ShapeID="_x0000_i1062" DrawAspect="Content" ObjectID="_1644646721" r:id="rId92"/>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702" w:name="historyclause"/>
      <w:bookmarkStart w:id="1703" w:name="_Toc20426306"/>
      <w:bookmarkStart w:id="1704" w:name="_Toc29321703"/>
      <w:r w:rsidRPr="00325D1F">
        <w:rPr>
          <w:lang w:val="en-GB"/>
        </w:rPr>
        <w:t>Annex C (informative):</w:t>
      </w:r>
      <w:r w:rsidRPr="00325D1F">
        <w:rPr>
          <w:lang w:val="en-GB"/>
        </w:rPr>
        <w:br/>
      </w:r>
      <w:bookmarkEnd w:id="1702"/>
      <w:r w:rsidRPr="00325D1F">
        <w:rPr>
          <w:lang w:val="en-GB"/>
        </w:rPr>
        <w:t>Change history</w:t>
      </w:r>
      <w:bookmarkEnd w:id="1703"/>
      <w:bookmarkEnd w:id="1704"/>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705" w:name="OLE_LINK12"/>
            <w:bookmarkStart w:id="1706" w:name="OLE_LINK13"/>
            <w:r w:rsidRPr="00325D1F">
              <w:rPr>
                <w:noProof/>
                <w:sz w:val="16"/>
                <w:szCs w:val="16"/>
                <w:lang w:val="en-GB" w:eastAsia="zh-CN"/>
              </w:rPr>
              <w:t>Clarification on configured grant timer in 38.331</w:t>
            </w:r>
            <w:bookmarkEnd w:id="1705"/>
            <w:bookmarkEnd w:id="170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DC6EB4" w14:textId="77777777" w:rsidR="000F7E33" w:rsidRDefault="000F7E33">
      <w:pPr>
        <w:spacing w:after="0"/>
      </w:pPr>
      <w:r>
        <w:separator/>
      </w:r>
    </w:p>
  </w:endnote>
  <w:endnote w:type="continuationSeparator" w:id="0">
    <w:p w14:paraId="50D9E616" w14:textId="77777777" w:rsidR="000F7E33" w:rsidRDefault="000F7E33">
      <w:pPr>
        <w:spacing w:after="0"/>
      </w:pPr>
      <w:r>
        <w:continuationSeparator/>
      </w:r>
    </w:p>
  </w:endnote>
  <w:endnote w:type="continuationNotice" w:id="1">
    <w:p w14:paraId="4B4EAE53" w14:textId="77777777" w:rsidR="000F7E33" w:rsidRDefault="000F7E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S Mincho"/>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B311FC" w14:textId="77777777" w:rsidR="000F7E33" w:rsidRDefault="000F7E33">
      <w:pPr>
        <w:spacing w:after="0"/>
      </w:pPr>
      <w:r>
        <w:separator/>
      </w:r>
    </w:p>
  </w:footnote>
  <w:footnote w:type="continuationSeparator" w:id="0">
    <w:p w14:paraId="1B7F0ED0" w14:textId="77777777" w:rsidR="000F7E33" w:rsidRDefault="000F7E33">
      <w:pPr>
        <w:spacing w:after="0"/>
      </w:pPr>
      <w:r>
        <w:continuationSeparator/>
      </w:r>
    </w:p>
  </w:footnote>
  <w:footnote w:type="continuationNotice" w:id="1">
    <w:p w14:paraId="54D4166D" w14:textId="77777777" w:rsidR="000F7E33" w:rsidRDefault="000F7E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7B37E74" w:rsidR="00F00644" w:rsidRDefault="00F0064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p w14:paraId="0ED9D845" w14:textId="77777777" w:rsidR="00F00644" w:rsidRDefault="00F006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C070115" w:rsidR="00F00644" w:rsidRDefault="00F00644">
    <w:pPr>
      <w:framePr w:h="284" w:hRule="exact" w:wrap="around" w:vAnchor="text" w:hAnchor="margin" w:xAlign="right" w:y="1"/>
      <w:rPr>
        <w:rFonts w:ascii="Arial" w:hAnsi="Arial" w:cs="Arial"/>
        <w:b/>
        <w:sz w:val="18"/>
        <w:szCs w:val="18"/>
      </w:rPr>
    </w:pP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3C14D68" w:rsidR="00F00644" w:rsidRDefault="00F00644">
    <w:pPr>
      <w:framePr w:h="284" w:hRule="exact" w:wrap="around" w:vAnchor="text" w:hAnchor="margin" w:y="7"/>
      <w:rPr>
        <w:rFonts w:ascii="Arial" w:hAnsi="Arial" w:cs="Arial"/>
        <w:b/>
        <w:sz w:val="18"/>
        <w:szCs w:val="18"/>
      </w:rPr>
    </w:pP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EEC575C6"/>
    <w:multiLevelType w:val="singleLevel"/>
    <w:tmpl w:val="EEC575C6"/>
    <w:lvl w:ilvl="0">
      <w:start w:val="1"/>
      <w:numFmt w:val="decimal"/>
      <w:lvlText w:val="%1&gt;"/>
      <w:lvlJc w:val="left"/>
      <w:pPr>
        <w:ind w:left="0" w:firstLine="0"/>
      </w:pPr>
    </w:lvl>
  </w:abstractNum>
  <w:abstractNum w:abstractNumId="2"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9"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8"/>
  </w:num>
  <w:num w:numId="4">
    <w:abstractNumId w:val="79"/>
  </w:num>
  <w:num w:numId="5">
    <w:abstractNumId w:val="701"/>
  </w:num>
  <w:num w:numId="6">
    <w:abstractNumId w:val="39"/>
  </w:num>
  <w:num w:numId="7">
    <w:abstractNumId w:val="631"/>
  </w:num>
  <w:num w:numId="8">
    <w:abstractNumId w:val="367"/>
  </w:num>
  <w:num w:numId="9">
    <w:abstractNumId w:val="401"/>
  </w:num>
  <w:num w:numId="10">
    <w:abstractNumId w:val="578"/>
  </w:num>
  <w:num w:numId="11">
    <w:abstractNumId w:val="37"/>
  </w:num>
  <w:num w:numId="12">
    <w:abstractNumId w:val="203"/>
  </w:num>
  <w:num w:numId="13">
    <w:abstractNumId w:val="518"/>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7"/>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8"/>
  </w:num>
  <w:num w:numId="30">
    <w:abstractNumId w:val="869"/>
  </w:num>
  <w:num w:numId="31">
    <w:abstractNumId w:val="13"/>
  </w:num>
  <w:num w:numId="32">
    <w:abstractNumId w:val="857"/>
  </w:num>
  <w:num w:numId="33">
    <w:abstractNumId w:val="627"/>
  </w:num>
  <w:num w:numId="34">
    <w:abstractNumId w:val="19"/>
  </w:num>
  <w:num w:numId="35">
    <w:abstractNumId w:val="302"/>
  </w:num>
  <w:num w:numId="36">
    <w:abstractNumId w:val="326"/>
  </w:num>
  <w:num w:numId="37">
    <w:abstractNumId w:val="412"/>
  </w:num>
  <w:num w:numId="38">
    <w:abstractNumId w:val="752"/>
  </w:num>
  <w:num w:numId="39">
    <w:abstractNumId w:val="565"/>
  </w:num>
  <w:num w:numId="40">
    <w:abstractNumId w:val="626"/>
  </w:num>
  <w:num w:numId="41">
    <w:abstractNumId w:val="161"/>
  </w:num>
  <w:num w:numId="42">
    <w:abstractNumId w:val="594"/>
  </w:num>
  <w:num w:numId="43">
    <w:abstractNumId w:val="351"/>
  </w:num>
  <w:num w:numId="44">
    <w:abstractNumId w:val="18"/>
  </w:num>
  <w:num w:numId="45">
    <w:abstractNumId w:val="870"/>
  </w:num>
  <w:num w:numId="46">
    <w:abstractNumId w:val="677"/>
  </w:num>
  <w:num w:numId="47">
    <w:abstractNumId w:val="214"/>
  </w:num>
  <w:num w:numId="48">
    <w:abstractNumId w:val="60"/>
  </w:num>
  <w:num w:numId="49">
    <w:abstractNumId w:val="31"/>
  </w:num>
  <w:num w:numId="50">
    <w:abstractNumId w:val="172"/>
  </w:num>
  <w:num w:numId="51">
    <w:abstractNumId w:val="698"/>
  </w:num>
  <w:num w:numId="52">
    <w:abstractNumId w:val="59"/>
  </w:num>
  <w:num w:numId="53">
    <w:abstractNumId w:val="688"/>
  </w:num>
  <w:num w:numId="54">
    <w:abstractNumId w:val="346"/>
  </w:num>
  <w:num w:numId="55">
    <w:abstractNumId w:val="213"/>
  </w:num>
  <w:num w:numId="56">
    <w:abstractNumId w:val="854"/>
  </w:num>
  <w:num w:numId="57">
    <w:abstractNumId w:val="194"/>
  </w:num>
  <w:num w:numId="58">
    <w:abstractNumId w:val="8"/>
  </w:num>
  <w:num w:numId="59">
    <w:abstractNumId w:val="7"/>
  </w:num>
  <w:num w:numId="60">
    <w:abstractNumId w:val="6"/>
  </w:num>
  <w:num w:numId="61">
    <w:abstractNumId w:val="5"/>
  </w:num>
  <w:num w:numId="62">
    <w:abstractNumId w:val="4"/>
  </w:num>
  <w:num w:numId="63">
    <w:abstractNumId w:val="3"/>
  </w:num>
  <w:num w:numId="64">
    <w:abstractNumId w:val="2"/>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6"/>
  </w:num>
  <w:num w:numId="72">
    <w:abstractNumId w:val="694"/>
  </w:num>
  <w:num w:numId="73">
    <w:abstractNumId w:val="486"/>
  </w:num>
  <w:num w:numId="74">
    <w:abstractNumId w:val="354"/>
  </w:num>
  <w:num w:numId="75">
    <w:abstractNumId w:val="848"/>
  </w:num>
  <w:num w:numId="76">
    <w:abstractNumId w:val="830"/>
  </w:num>
  <w:num w:numId="77">
    <w:abstractNumId w:val="658"/>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8"/>
  </w:num>
  <w:num w:numId="93">
    <w:abstractNumId w:val="399"/>
  </w:num>
  <w:num w:numId="94">
    <w:abstractNumId w:val="78"/>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7"/>
  </w:num>
  <w:num w:numId="99">
    <w:abstractNumId w:val="739"/>
  </w:num>
  <w:num w:numId="100">
    <w:abstractNumId w:val="510"/>
  </w:num>
  <w:num w:numId="101">
    <w:abstractNumId w:val="230"/>
  </w:num>
  <w:num w:numId="102">
    <w:abstractNumId w:val="568"/>
  </w:num>
  <w:num w:numId="103">
    <w:abstractNumId w:val="99"/>
  </w:num>
  <w:num w:numId="104">
    <w:abstractNumId w:val="852"/>
  </w:num>
  <w:num w:numId="105">
    <w:abstractNumId w:val="867"/>
  </w:num>
  <w:num w:numId="106">
    <w:abstractNumId w:val="48"/>
  </w:num>
  <w:num w:numId="107">
    <w:abstractNumId w:val="742"/>
  </w:num>
  <w:num w:numId="108">
    <w:abstractNumId w:val="423"/>
  </w:num>
  <w:num w:numId="109">
    <w:abstractNumId w:val="158"/>
  </w:num>
  <w:num w:numId="110">
    <w:abstractNumId w:val="616"/>
  </w:num>
  <w:num w:numId="111">
    <w:abstractNumId w:val="800"/>
  </w:num>
  <w:num w:numId="112">
    <w:abstractNumId w:val="87"/>
  </w:num>
  <w:num w:numId="113">
    <w:abstractNumId w:val="505"/>
  </w:num>
  <w:num w:numId="114">
    <w:abstractNumId w:val="374"/>
  </w:num>
  <w:num w:numId="115">
    <w:abstractNumId w:val="797"/>
  </w:num>
  <w:num w:numId="116">
    <w:abstractNumId w:val="803"/>
  </w:num>
  <w:num w:numId="117">
    <w:abstractNumId w:val="898"/>
  </w:num>
  <w:num w:numId="118">
    <w:abstractNumId w:val="410"/>
  </w:num>
  <w:num w:numId="119">
    <w:abstractNumId w:val="524"/>
  </w:num>
  <w:num w:numId="120">
    <w:abstractNumId w:val="370"/>
  </w:num>
  <w:num w:numId="121">
    <w:abstractNumId w:val="692"/>
  </w:num>
  <w:num w:numId="122">
    <w:abstractNumId w:val="411"/>
  </w:num>
  <w:num w:numId="123">
    <w:abstractNumId w:val="239"/>
  </w:num>
  <w:num w:numId="124">
    <w:abstractNumId w:val="480"/>
  </w:num>
  <w:num w:numId="125">
    <w:abstractNumId w:val="123"/>
  </w:num>
  <w:num w:numId="126">
    <w:abstractNumId w:val="183"/>
  </w:num>
  <w:num w:numId="127">
    <w:abstractNumId w:val="547"/>
  </w:num>
  <w:num w:numId="128">
    <w:abstractNumId w:val="29"/>
  </w:num>
  <w:num w:numId="129">
    <w:abstractNumId w:val="523"/>
  </w:num>
  <w:num w:numId="130">
    <w:abstractNumId w:val="600"/>
  </w:num>
  <w:num w:numId="131">
    <w:abstractNumId w:val="202"/>
  </w:num>
  <w:num w:numId="132">
    <w:abstractNumId w:val="125"/>
  </w:num>
  <w:num w:numId="133">
    <w:abstractNumId w:val="726"/>
  </w:num>
  <w:num w:numId="134">
    <w:abstractNumId w:val="393"/>
  </w:num>
  <w:num w:numId="135">
    <w:abstractNumId w:val="101"/>
  </w:num>
  <w:num w:numId="136">
    <w:abstractNumId w:val="710"/>
  </w:num>
  <w:num w:numId="137">
    <w:abstractNumId w:val="271"/>
  </w:num>
  <w:num w:numId="138">
    <w:abstractNumId w:val="628"/>
  </w:num>
  <w:num w:numId="139">
    <w:abstractNumId w:val="252"/>
  </w:num>
  <w:num w:numId="140">
    <w:abstractNumId w:val="32"/>
  </w:num>
  <w:num w:numId="141">
    <w:abstractNumId w:val="511"/>
  </w:num>
  <w:num w:numId="142">
    <w:abstractNumId w:val="927"/>
  </w:num>
  <w:num w:numId="143">
    <w:abstractNumId w:val="67"/>
  </w:num>
  <w:num w:numId="144">
    <w:abstractNumId w:val="503"/>
  </w:num>
  <w:num w:numId="145">
    <w:abstractNumId w:val="256"/>
  </w:num>
  <w:num w:numId="146">
    <w:abstractNumId w:val="442"/>
  </w:num>
  <w:num w:numId="147">
    <w:abstractNumId w:val="651"/>
  </w:num>
  <w:num w:numId="148">
    <w:abstractNumId w:val="343"/>
  </w:num>
  <w:num w:numId="149">
    <w:abstractNumId w:val="601"/>
  </w:num>
  <w:num w:numId="150">
    <w:abstractNumId w:val="875"/>
  </w:num>
  <w:num w:numId="151">
    <w:abstractNumId w:val="76"/>
  </w:num>
  <w:num w:numId="152">
    <w:abstractNumId w:val="557"/>
  </w:num>
  <w:num w:numId="153">
    <w:abstractNumId w:val="461"/>
  </w:num>
  <w:num w:numId="154">
    <w:abstractNumId w:val="20"/>
  </w:num>
  <w:num w:numId="155">
    <w:abstractNumId w:val="211"/>
  </w:num>
  <w:num w:numId="156">
    <w:abstractNumId w:val="496"/>
  </w:num>
  <w:num w:numId="157">
    <w:abstractNumId w:val="142"/>
  </w:num>
  <w:num w:numId="158">
    <w:abstractNumId w:val="132"/>
  </w:num>
  <w:num w:numId="159">
    <w:abstractNumId w:val="352"/>
  </w:num>
  <w:num w:numId="160">
    <w:abstractNumId w:val="502"/>
  </w:num>
  <w:num w:numId="161">
    <w:abstractNumId w:val="822"/>
  </w:num>
  <w:num w:numId="162">
    <w:abstractNumId w:val="883"/>
  </w:num>
  <w:num w:numId="163">
    <w:abstractNumId w:val="148"/>
  </w:num>
  <w:num w:numId="164">
    <w:abstractNumId w:val="741"/>
  </w:num>
  <w:num w:numId="165">
    <w:abstractNumId w:val="11"/>
  </w:num>
  <w:num w:numId="166">
    <w:abstractNumId w:val="563"/>
  </w:num>
  <w:num w:numId="167">
    <w:abstractNumId w:val="105"/>
  </w:num>
  <w:num w:numId="168">
    <w:abstractNumId w:val="472"/>
  </w:num>
  <w:num w:numId="169">
    <w:abstractNumId w:val="93"/>
  </w:num>
  <w:num w:numId="170">
    <w:abstractNumId w:val="791"/>
  </w:num>
  <w:num w:numId="171">
    <w:abstractNumId w:val="920"/>
  </w:num>
  <w:num w:numId="172">
    <w:abstractNumId w:val="344"/>
  </w:num>
  <w:num w:numId="173">
    <w:abstractNumId w:val="144"/>
  </w:num>
  <w:num w:numId="174">
    <w:abstractNumId w:val="611"/>
  </w:num>
  <w:num w:numId="175">
    <w:abstractNumId w:val="864"/>
  </w:num>
  <w:num w:numId="176">
    <w:abstractNumId w:val="695"/>
  </w:num>
  <w:num w:numId="177">
    <w:abstractNumId w:val="906"/>
  </w:num>
  <w:num w:numId="178">
    <w:abstractNumId w:val="506"/>
  </w:num>
  <w:num w:numId="179">
    <w:abstractNumId w:val="761"/>
  </w:num>
  <w:num w:numId="180">
    <w:abstractNumId w:val="499"/>
  </w:num>
  <w:num w:numId="181">
    <w:abstractNumId w:val="816"/>
  </w:num>
  <w:num w:numId="182">
    <w:abstractNumId w:val="403"/>
  </w:num>
  <w:num w:numId="183">
    <w:abstractNumId w:val="62"/>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4"/>
  </w:num>
  <w:num w:numId="191">
    <w:abstractNumId w:val="215"/>
  </w:num>
  <w:num w:numId="192">
    <w:abstractNumId w:val="911"/>
  </w:num>
  <w:num w:numId="193">
    <w:abstractNumId w:val="363"/>
  </w:num>
  <w:num w:numId="194">
    <w:abstractNumId w:val="715"/>
  </w:num>
  <w:num w:numId="195">
    <w:abstractNumId w:val="775"/>
  </w:num>
  <w:num w:numId="196">
    <w:abstractNumId w:val="152"/>
  </w:num>
  <w:num w:numId="197">
    <w:abstractNumId w:val="361"/>
  </w:num>
  <w:num w:numId="198">
    <w:abstractNumId w:val="103"/>
  </w:num>
  <w:num w:numId="199">
    <w:abstractNumId w:val="470"/>
  </w:num>
  <w:num w:numId="200">
    <w:abstractNumId w:val="652"/>
  </w:num>
  <w:num w:numId="201">
    <w:abstractNumId w:val="84"/>
  </w:num>
  <w:num w:numId="202">
    <w:abstractNumId w:val="483"/>
  </w:num>
  <w:num w:numId="203">
    <w:abstractNumId w:val="151"/>
  </w:num>
  <w:num w:numId="204">
    <w:abstractNumId w:val="642"/>
  </w:num>
  <w:num w:numId="205">
    <w:abstractNumId w:val="532"/>
  </w:num>
  <w:num w:numId="206">
    <w:abstractNumId w:val="548"/>
  </w:num>
  <w:num w:numId="207">
    <w:abstractNumId w:val="840"/>
  </w:num>
  <w:num w:numId="208">
    <w:abstractNumId w:val="572"/>
  </w:num>
  <w:num w:numId="209">
    <w:abstractNumId w:val="395"/>
  </w:num>
  <w:num w:numId="210">
    <w:abstractNumId w:val="64"/>
  </w:num>
  <w:num w:numId="211">
    <w:abstractNumId w:val="441"/>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8"/>
  </w:num>
  <w:num w:numId="223">
    <w:abstractNumId w:val="743"/>
  </w:num>
  <w:num w:numId="224">
    <w:abstractNumId w:val="454"/>
  </w:num>
  <w:num w:numId="225">
    <w:abstractNumId w:val="180"/>
  </w:num>
  <w:num w:numId="226">
    <w:abstractNumId w:val="275"/>
  </w:num>
  <w:num w:numId="227">
    <w:abstractNumId w:val="526"/>
  </w:num>
  <w:num w:numId="228">
    <w:abstractNumId w:val="75"/>
  </w:num>
  <w:num w:numId="229">
    <w:abstractNumId w:val="285"/>
  </w:num>
  <w:num w:numId="230">
    <w:abstractNumId w:val="928"/>
  </w:num>
  <w:num w:numId="231">
    <w:abstractNumId w:val="497"/>
  </w:num>
  <w:num w:numId="232">
    <w:abstractNumId w:val="280"/>
  </w:num>
  <w:num w:numId="233">
    <w:abstractNumId w:val="744"/>
  </w:num>
  <w:num w:numId="234">
    <w:abstractNumId w:val="150"/>
  </w:num>
  <w:num w:numId="235">
    <w:abstractNumId w:val="807"/>
  </w:num>
  <w:num w:numId="236">
    <w:abstractNumId w:val="297"/>
  </w:num>
  <w:num w:numId="237">
    <w:abstractNumId w:val="817"/>
  </w:num>
  <w:num w:numId="238">
    <w:abstractNumId w:val="745"/>
  </w:num>
  <w:num w:numId="239">
    <w:abstractNumId w:val="320"/>
  </w:num>
  <w:num w:numId="240">
    <w:abstractNumId w:val="448"/>
  </w:num>
  <w:num w:numId="241">
    <w:abstractNumId w:val="909"/>
  </w:num>
  <w:num w:numId="242">
    <w:abstractNumId w:val="283"/>
  </w:num>
  <w:num w:numId="243">
    <w:abstractNumId w:val="918"/>
  </w:num>
  <w:num w:numId="244">
    <w:abstractNumId w:val="440"/>
  </w:num>
  <w:num w:numId="245">
    <w:abstractNumId w:val="427"/>
  </w:num>
  <w:num w:numId="246">
    <w:abstractNumId w:val="513"/>
  </w:num>
  <w:num w:numId="247">
    <w:abstractNumId w:val="267"/>
  </w:num>
  <w:num w:numId="248">
    <w:abstractNumId w:val="288"/>
  </w:num>
  <w:num w:numId="249">
    <w:abstractNumId w:val="452"/>
  </w:num>
  <w:num w:numId="250">
    <w:abstractNumId w:val="69"/>
  </w:num>
  <w:num w:numId="251">
    <w:abstractNumId w:val="471"/>
  </w:num>
  <w:num w:numId="252">
    <w:abstractNumId w:val="464"/>
  </w:num>
  <w:num w:numId="253">
    <w:abstractNumId w:val="680"/>
  </w:num>
  <w:num w:numId="254">
    <w:abstractNumId w:val="574"/>
  </w:num>
  <w:num w:numId="255">
    <w:abstractNumId w:val="28"/>
  </w:num>
  <w:num w:numId="256">
    <w:abstractNumId w:val="225"/>
  </w:num>
  <w:num w:numId="257">
    <w:abstractNumId w:val="156"/>
  </w:num>
  <w:num w:numId="258">
    <w:abstractNumId w:val="376"/>
  </w:num>
  <w:num w:numId="259">
    <w:abstractNumId w:val="347"/>
  </w:num>
  <w:num w:numId="260">
    <w:abstractNumId w:val="468"/>
  </w:num>
  <w:num w:numId="261">
    <w:abstractNumId w:val="479"/>
  </w:num>
  <w:num w:numId="262">
    <w:abstractNumId w:val="45"/>
  </w:num>
  <w:num w:numId="263">
    <w:abstractNumId w:val="216"/>
  </w:num>
  <w:num w:numId="264">
    <w:abstractNumId w:val="455"/>
  </w:num>
  <w:num w:numId="265">
    <w:abstractNumId w:val="798"/>
  </w:num>
  <w:num w:numId="266">
    <w:abstractNumId w:val="149"/>
  </w:num>
  <w:num w:numId="267">
    <w:abstractNumId w:val="73"/>
  </w:num>
  <w:num w:numId="268">
    <w:abstractNumId w:val="473"/>
  </w:num>
  <w:num w:numId="269">
    <w:abstractNumId w:val="581"/>
  </w:num>
  <w:num w:numId="270">
    <w:abstractNumId w:val="333"/>
  </w:num>
  <w:num w:numId="271">
    <w:abstractNumId w:val="296"/>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19"/>
  </w:num>
  <w:num w:numId="280">
    <w:abstractNumId w:val="535"/>
  </w:num>
  <w:num w:numId="281">
    <w:abstractNumId w:val="364"/>
  </w:num>
  <w:num w:numId="282">
    <w:abstractNumId w:val="629"/>
  </w:num>
  <w:num w:numId="283">
    <w:abstractNumId w:val="812"/>
  </w:num>
  <w:num w:numId="284">
    <w:abstractNumId w:val="222"/>
  </w:num>
  <w:num w:numId="285">
    <w:abstractNumId w:val="190"/>
  </w:num>
  <w:num w:numId="286">
    <w:abstractNumId w:val="394"/>
  </w:num>
  <w:num w:numId="287">
    <w:abstractNumId w:val="56"/>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1"/>
  </w:num>
  <w:num w:numId="295">
    <w:abstractNumId w:val="425"/>
  </w:num>
  <w:num w:numId="296">
    <w:abstractNumId w:val="723"/>
  </w:num>
  <w:num w:numId="297">
    <w:abstractNumId w:val="102"/>
  </w:num>
  <w:num w:numId="298">
    <w:abstractNumId w:val="52"/>
  </w:num>
  <w:num w:numId="299">
    <w:abstractNumId w:val="362"/>
  </w:num>
  <w:num w:numId="300">
    <w:abstractNumId w:val="279"/>
  </w:num>
  <w:num w:numId="301">
    <w:abstractNumId w:val="926"/>
  </w:num>
  <w:num w:numId="302">
    <w:abstractNumId w:val="529"/>
  </w:num>
  <w:num w:numId="303">
    <w:abstractNumId w:val="108"/>
  </w:num>
  <w:num w:numId="304">
    <w:abstractNumId w:val="253"/>
  </w:num>
  <w:num w:numId="305">
    <w:abstractNumId w:val="418"/>
  </w:num>
  <w:num w:numId="306">
    <w:abstractNumId w:val="402"/>
  </w:num>
  <w:num w:numId="307">
    <w:abstractNumId w:val="902"/>
  </w:num>
  <w:num w:numId="308">
    <w:abstractNumId w:val="602"/>
  </w:num>
  <w:num w:numId="309">
    <w:abstractNumId w:val="876"/>
  </w:num>
  <w:num w:numId="310">
    <w:abstractNumId w:val="825"/>
  </w:num>
  <w:num w:numId="311">
    <w:abstractNumId w:val="54"/>
  </w:num>
  <w:num w:numId="312">
    <w:abstractNumId w:val="263"/>
  </w:num>
  <w:num w:numId="313">
    <w:abstractNumId w:val="44"/>
  </w:num>
  <w:num w:numId="314">
    <w:abstractNumId w:val="35"/>
  </w:num>
  <w:num w:numId="315">
    <w:abstractNumId w:val="261"/>
  </w:num>
  <w:num w:numId="316">
    <w:abstractNumId w:val="879"/>
  </w:num>
  <w:num w:numId="317">
    <w:abstractNumId w:val="649"/>
  </w:num>
  <w:num w:numId="318">
    <w:abstractNumId w:val="375"/>
  </w:num>
  <w:num w:numId="319">
    <w:abstractNumId w:val="33"/>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7"/>
  </w:num>
  <w:num w:numId="330">
    <w:abstractNumId w:val="85"/>
  </w:num>
  <w:num w:numId="331">
    <w:abstractNumId w:val="319"/>
  </w:num>
  <w:num w:numId="332">
    <w:abstractNumId w:val="95"/>
  </w:num>
  <w:num w:numId="333">
    <w:abstractNumId w:val="27"/>
  </w:num>
  <w:num w:numId="334">
    <w:abstractNumId w:val="904"/>
  </w:num>
  <w:num w:numId="335">
    <w:abstractNumId w:val="43"/>
  </w:num>
  <w:num w:numId="336">
    <w:abstractNumId w:val="36"/>
  </w:num>
  <w:num w:numId="337">
    <w:abstractNumId w:val="670"/>
  </w:num>
  <w:num w:numId="338">
    <w:abstractNumId w:val="705"/>
  </w:num>
  <w:num w:numId="339">
    <w:abstractNumId w:val="802"/>
  </w:num>
  <w:num w:numId="340">
    <w:abstractNumId w:val="749"/>
  </w:num>
  <w:num w:numId="341">
    <w:abstractNumId w:val="231"/>
  </w:num>
  <w:num w:numId="342">
    <w:abstractNumId w:val="70"/>
  </w:num>
  <w:num w:numId="343">
    <w:abstractNumId w:val="258"/>
  </w:num>
  <w:num w:numId="344">
    <w:abstractNumId w:val="22"/>
  </w:num>
  <w:num w:numId="345">
    <w:abstractNumId w:val="387"/>
  </w:num>
  <w:num w:numId="346">
    <w:abstractNumId w:val="877"/>
  </w:num>
  <w:num w:numId="347">
    <w:abstractNumId w:val="509"/>
  </w:num>
  <w:num w:numId="348">
    <w:abstractNumId w:val="874"/>
  </w:num>
  <w:num w:numId="349">
    <w:abstractNumId w:val="24"/>
  </w:num>
  <w:num w:numId="350">
    <w:abstractNumId w:val="831"/>
  </w:num>
  <w:num w:numId="351">
    <w:abstractNumId w:val="673"/>
  </w:num>
  <w:num w:numId="352">
    <w:abstractNumId w:val="430"/>
  </w:num>
  <w:num w:numId="353">
    <w:abstractNumId w:val="176"/>
  </w:num>
  <w:num w:numId="354">
    <w:abstractNumId w:val="664"/>
  </w:num>
  <w:num w:numId="355">
    <w:abstractNumId w:val="598"/>
  </w:num>
  <w:num w:numId="356">
    <w:abstractNumId w:val="809"/>
  </w:num>
  <w:num w:numId="357">
    <w:abstractNumId w:val="117"/>
  </w:num>
  <w:num w:numId="358">
    <w:abstractNumId w:val="242"/>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1"/>
  </w:num>
  <w:num w:numId="368">
    <w:abstractNumId w:val="137"/>
  </w:num>
  <w:num w:numId="369">
    <w:abstractNumId w:val="521"/>
  </w:num>
  <w:num w:numId="370">
    <w:abstractNumId w:val="357"/>
  </w:num>
  <w:num w:numId="371">
    <w:abstractNumId w:val="126"/>
  </w:num>
  <w:num w:numId="372">
    <w:abstractNumId w:val="397"/>
  </w:num>
  <w:num w:numId="373">
    <w:abstractNumId w:val="612"/>
  </w:num>
  <w:num w:numId="374">
    <w:abstractNumId w:val="773"/>
  </w:num>
  <w:num w:numId="375">
    <w:abstractNumId w:val="815"/>
  </w:num>
  <w:num w:numId="376">
    <w:abstractNumId w:val="186"/>
  </w:num>
  <w:num w:numId="377">
    <w:abstractNumId w:val="244"/>
  </w:num>
  <w:num w:numId="378">
    <w:abstractNumId w:val="273"/>
  </w:num>
  <w:num w:numId="379">
    <w:abstractNumId w:val="228"/>
  </w:num>
  <w:num w:numId="380">
    <w:abstractNumId w:val="531"/>
  </w:num>
  <w:num w:numId="381">
    <w:abstractNumId w:val="689"/>
  </w:num>
  <w:num w:numId="382">
    <w:abstractNumId w:val="588"/>
  </w:num>
  <w:num w:numId="383">
    <w:abstractNumId w:val="696"/>
  </w:num>
  <w:num w:numId="384">
    <w:abstractNumId w:val="682"/>
  </w:num>
  <w:num w:numId="385">
    <w:abstractNumId w:val="861"/>
  </w:num>
  <w:num w:numId="386">
    <w:abstractNumId w:val="293"/>
  </w:num>
  <w:num w:numId="387">
    <w:abstractNumId w:val="699"/>
  </w:num>
  <w:num w:numId="388">
    <w:abstractNumId w:val="304"/>
  </w:num>
  <w:num w:numId="389">
    <w:abstractNumId w:val="100"/>
  </w:num>
  <w:num w:numId="390">
    <w:abstractNumId w:val="824"/>
  </w:num>
  <w:num w:numId="391">
    <w:abstractNumId w:val="538"/>
  </w:num>
  <w:num w:numId="392">
    <w:abstractNumId w:val="322"/>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4"/>
  </w:num>
  <w:num w:numId="400">
    <w:abstractNumId w:val="145"/>
  </w:num>
  <w:num w:numId="401">
    <w:abstractNumId w:val="755"/>
  </w:num>
  <w:num w:numId="402">
    <w:abstractNumId w:val="709"/>
  </w:num>
  <w:num w:numId="403">
    <w:abstractNumId w:val="760"/>
  </w:num>
  <w:num w:numId="404">
    <w:abstractNumId w:val="177"/>
  </w:num>
  <w:num w:numId="405">
    <w:abstractNumId w:val="400"/>
  </w:num>
  <w:num w:numId="406">
    <w:abstractNumId w:val="257"/>
  </w:num>
  <w:num w:numId="407">
    <w:abstractNumId w:val="653"/>
  </w:num>
  <w:num w:numId="408">
    <w:abstractNumId w:val="224"/>
  </w:num>
  <w:num w:numId="409">
    <w:abstractNumId w:val="40"/>
  </w:num>
  <w:num w:numId="410">
    <w:abstractNumId w:val="404"/>
  </w:num>
  <w:num w:numId="411">
    <w:abstractNumId w:val="269"/>
  </w:num>
  <w:num w:numId="412">
    <w:abstractNumId w:val="232"/>
  </w:num>
  <w:num w:numId="413">
    <w:abstractNumId w:val="671"/>
  </w:num>
  <w:num w:numId="414">
    <w:abstractNumId w:val="217"/>
  </w:num>
  <w:num w:numId="415">
    <w:abstractNumId w:val="751"/>
  </w:num>
  <w:num w:numId="416">
    <w:abstractNumId w:val="477"/>
  </w:num>
  <w:num w:numId="417">
    <w:abstractNumId w:val="155"/>
  </w:num>
  <w:num w:numId="418">
    <w:abstractNumId w:val="212"/>
  </w:num>
  <w:num w:numId="419">
    <w:abstractNumId w:val="34"/>
  </w:num>
  <w:num w:numId="420">
    <w:abstractNumId w:val="193"/>
  </w:num>
  <w:num w:numId="421">
    <w:abstractNumId w:val="262"/>
  </w:num>
  <w:num w:numId="422">
    <w:abstractNumId w:val="780"/>
  </w:num>
  <w:num w:numId="423">
    <w:abstractNumId w:val="885"/>
  </w:num>
  <w:num w:numId="424">
    <w:abstractNumId w:val="560"/>
  </w:num>
  <w:num w:numId="425">
    <w:abstractNumId w:val="321"/>
  </w:num>
  <w:num w:numId="426">
    <w:abstractNumId w:val="564"/>
  </w:num>
  <w:num w:numId="427">
    <w:abstractNumId w:val="408"/>
  </w:num>
  <w:num w:numId="428">
    <w:abstractNumId w:val="476"/>
  </w:num>
  <w:num w:numId="429">
    <w:abstractNumId w:val="97"/>
  </w:num>
  <w:num w:numId="430">
    <w:abstractNumId w:val="116"/>
  </w:num>
  <w:num w:numId="431">
    <w:abstractNumId w:val="313"/>
  </w:num>
  <w:num w:numId="432">
    <w:abstractNumId w:val="683"/>
  </w:num>
  <w:num w:numId="433">
    <w:abstractNumId w:val="157"/>
  </w:num>
  <w:num w:numId="434">
    <w:abstractNumId w:val="451"/>
  </w:num>
  <w:num w:numId="435">
    <w:abstractNumId w:val="204"/>
  </w:num>
  <w:num w:numId="436">
    <w:abstractNumId w:val="80"/>
  </w:num>
  <w:num w:numId="437">
    <w:abstractNumId w:val="153"/>
  </w:num>
  <w:num w:numId="438">
    <w:abstractNumId w:val="609"/>
  </w:num>
  <w:num w:numId="439">
    <w:abstractNumId w:val="871"/>
  </w:num>
  <w:num w:numId="440">
    <w:abstractNumId w:val="173"/>
  </w:num>
  <w:num w:numId="441">
    <w:abstractNumId w:val="620"/>
  </w:num>
  <w:num w:numId="442">
    <w:abstractNumId w:val="14"/>
  </w:num>
  <w:num w:numId="443">
    <w:abstractNumId w:val="561"/>
  </w:num>
  <w:num w:numId="444">
    <w:abstractNumId w:val="385"/>
  </w:num>
  <w:num w:numId="445">
    <w:abstractNumId w:val="49"/>
  </w:num>
  <w:num w:numId="446">
    <w:abstractNumId w:val="753"/>
  </w:num>
  <w:num w:numId="447">
    <w:abstractNumId w:val="77"/>
  </w:num>
  <w:num w:numId="448">
    <w:abstractNumId w:val="164"/>
  </w:num>
  <w:num w:numId="449">
    <w:abstractNumId w:val="341"/>
  </w:num>
  <w:num w:numId="450">
    <w:abstractNumId w:val="12"/>
  </w:num>
  <w:num w:numId="451">
    <w:abstractNumId w:val="170"/>
  </w:num>
  <w:num w:numId="452">
    <w:abstractNumId w:val="450"/>
  </w:num>
  <w:num w:numId="453">
    <w:abstractNumId w:val="860"/>
  </w:num>
  <w:num w:numId="454">
    <w:abstractNumId w:val="793"/>
  </w:num>
  <w:num w:numId="455">
    <w:abstractNumId w:val="366"/>
  </w:num>
  <w:num w:numId="456">
    <w:abstractNumId w:val="82"/>
  </w:num>
  <w:num w:numId="457">
    <w:abstractNumId w:val="458"/>
  </w:num>
  <w:num w:numId="458">
    <w:abstractNumId w:val="429"/>
  </w:num>
  <w:num w:numId="459">
    <w:abstractNumId w:val="457"/>
  </w:num>
  <w:num w:numId="460">
    <w:abstractNumId w:val="278"/>
  </w:num>
  <w:num w:numId="461">
    <w:abstractNumId w:val="238"/>
  </w:num>
  <w:num w:numId="462">
    <w:abstractNumId w:val="700"/>
  </w:num>
  <w:num w:numId="463">
    <w:abstractNumId w:val="856"/>
  </w:num>
  <w:num w:numId="464">
    <w:abstractNumId w:val="109"/>
  </w:num>
  <w:num w:numId="465">
    <w:abstractNumId w:val="47"/>
  </w:num>
  <w:num w:numId="466">
    <w:abstractNumId w:val="81"/>
  </w:num>
  <w:num w:numId="467">
    <w:abstractNumId w:val="645"/>
  </w:num>
  <w:num w:numId="468">
    <w:abstractNumId w:val="498"/>
  </w:num>
  <w:num w:numId="469">
    <w:abstractNumId w:val="163"/>
  </w:num>
  <w:num w:numId="470">
    <w:abstractNumId w:val="265"/>
  </w:num>
  <w:num w:numId="471">
    <w:abstractNumId w:val="249"/>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09"/>
  </w:num>
  <w:num w:numId="481">
    <w:abstractNumId w:val="407"/>
  </w:num>
  <w:num w:numId="482">
    <w:abstractNumId w:val="485"/>
  </w:num>
  <w:num w:numId="483">
    <w:abstractNumId w:val="307"/>
  </w:num>
  <w:num w:numId="484">
    <w:abstractNumId w:val="182"/>
  </w:num>
  <w:num w:numId="485">
    <w:abstractNumId w:val="641"/>
  </w:num>
  <w:num w:numId="486">
    <w:abstractNumId w:val="181"/>
  </w:num>
  <w:num w:numId="487">
    <w:abstractNumId w:val="336"/>
  </w:num>
  <w:num w:numId="488">
    <w:abstractNumId w:val="465"/>
  </w:num>
  <w:num w:numId="489">
    <w:abstractNumId w:val="865"/>
  </w:num>
  <w:num w:numId="490">
    <w:abstractNumId w:val="774"/>
  </w:num>
  <w:num w:numId="491">
    <w:abstractNumId w:val="270"/>
  </w:num>
  <w:num w:numId="492">
    <w:abstractNumId w:val="299"/>
  </w:num>
  <w:num w:numId="493">
    <w:abstractNumId w:val="559"/>
  </w:num>
  <w:num w:numId="494">
    <w:abstractNumId w:val="622"/>
  </w:num>
  <w:num w:numId="495">
    <w:abstractNumId w:val="633"/>
  </w:num>
  <w:num w:numId="496">
    <w:abstractNumId w:val="323"/>
  </w:num>
  <w:num w:numId="497">
    <w:abstractNumId w:val="50"/>
  </w:num>
  <w:num w:numId="498">
    <w:abstractNumId w:val="340"/>
  </w:num>
  <w:num w:numId="499">
    <w:abstractNumId w:val="272"/>
  </w:num>
  <w:num w:numId="500">
    <w:abstractNumId w:val="205"/>
  </w:num>
  <w:num w:numId="501">
    <w:abstractNumId w:val="813"/>
  </w:num>
  <w:num w:numId="502">
    <w:abstractNumId w:val="488"/>
  </w:num>
  <w:num w:numId="503">
    <w:abstractNumId w:val="331"/>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899"/>
  </w:num>
  <w:num w:numId="517">
    <w:abstractNumId w:val="549"/>
  </w:num>
  <w:num w:numId="518">
    <w:abstractNumId w:val="668"/>
  </w:num>
  <w:num w:numId="519">
    <w:abstractNumId w:val="439"/>
  </w:num>
  <w:num w:numId="520">
    <w:abstractNumId w:val="197"/>
  </w:num>
  <w:num w:numId="521">
    <w:abstractNumId w:val="579"/>
  </w:num>
  <w:num w:numId="522">
    <w:abstractNumId w:val="738"/>
  </w:num>
  <w:num w:numId="523">
    <w:abstractNumId w:val="810"/>
  </w:num>
  <w:num w:numId="524">
    <w:abstractNumId w:val="379"/>
  </w:num>
  <w:num w:numId="525">
    <w:abstractNumId w:val="591"/>
  </w:num>
  <w:num w:numId="526">
    <w:abstractNumId w:val="409"/>
  </w:num>
  <w:num w:numId="527">
    <w:abstractNumId w:val="286"/>
  </w:num>
  <w:num w:numId="528">
    <w:abstractNumId w:val="187"/>
  </w:num>
  <w:num w:numId="529">
    <w:abstractNumId w:val="550"/>
  </w:num>
  <w:num w:numId="530">
    <w:abstractNumId w:val="185"/>
  </w:num>
  <w:num w:numId="531">
    <w:abstractNumId w:val="415"/>
  </w:num>
  <w:num w:numId="532">
    <w:abstractNumId w:val="339"/>
  </w:num>
  <w:num w:numId="533">
    <w:abstractNumId w:val="778"/>
  </w:num>
  <w:num w:numId="534">
    <w:abstractNumId w:val="146"/>
  </w:num>
  <w:num w:numId="535">
    <w:abstractNumId w:val="356"/>
  </w:num>
  <w:num w:numId="536">
    <w:abstractNumId w:val="930"/>
  </w:num>
  <w:num w:numId="537">
    <w:abstractNumId w:val="908"/>
  </w:num>
  <w:num w:numId="538">
    <w:abstractNumId w:val="639"/>
  </w:num>
  <w:num w:numId="539">
    <w:abstractNumId w:val="25"/>
  </w:num>
  <w:num w:numId="540">
    <w:abstractNumId w:val="922"/>
  </w:num>
  <w:num w:numId="541">
    <w:abstractNumId w:val="311"/>
  </w:num>
  <w:num w:numId="542">
    <w:abstractNumId w:val="259"/>
  </w:num>
  <w:num w:numId="543">
    <w:abstractNumId w:val="305"/>
  </w:num>
  <w:num w:numId="544">
    <w:abstractNumId w:val="675"/>
  </w:num>
  <w:num w:numId="545">
    <w:abstractNumId w:val="110"/>
  </w:num>
  <w:num w:numId="546">
    <w:abstractNumId w:val="389"/>
  </w:num>
  <w:num w:numId="547">
    <w:abstractNumId w:val="663"/>
  </w:num>
  <w:num w:numId="548">
    <w:abstractNumId w:val="233"/>
  </w:num>
  <w:num w:numId="549">
    <w:abstractNumId w:val="383"/>
  </w:num>
  <w:num w:numId="550">
    <w:abstractNumId w:val="240"/>
  </w:num>
  <w:num w:numId="551">
    <w:abstractNumId w:val="634"/>
  </w:num>
  <w:num w:numId="552">
    <w:abstractNumId w:val="729"/>
  </w:num>
  <w:num w:numId="553">
    <w:abstractNumId w:val="500"/>
  </w:num>
  <w:num w:numId="554">
    <w:abstractNumId w:val="104"/>
  </w:num>
  <w:num w:numId="555">
    <w:abstractNumId w:val="847"/>
  </w:num>
  <w:num w:numId="556">
    <w:abstractNumId w:val="196"/>
  </w:num>
  <w:num w:numId="557">
    <w:abstractNumId w:val="838"/>
  </w:num>
  <w:num w:numId="558">
    <w:abstractNumId w:val="914"/>
  </w:num>
  <w:num w:numId="559">
    <w:abstractNumId w:val="413"/>
  </w:num>
  <w:num w:numId="560">
    <w:abstractNumId w:val="769"/>
  </w:num>
  <w:num w:numId="561">
    <w:abstractNumId w:val="201"/>
  </w:num>
  <w:num w:numId="562">
    <w:abstractNumId w:val="862"/>
  </w:num>
  <w:num w:numId="563">
    <w:abstractNumId w:val="567"/>
  </w:num>
  <w:num w:numId="564">
    <w:abstractNumId w:val="424"/>
  </w:num>
  <w:num w:numId="565">
    <w:abstractNumId w:val="295"/>
  </w:num>
  <w:num w:numId="566">
    <w:abstractNumId w:val="9"/>
  </w:num>
  <w:num w:numId="567">
    <w:abstractNumId w:val="38"/>
  </w:num>
  <w:num w:numId="568">
    <w:abstractNumId w:val="192"/>
  </w:num>
  <w:num w:numId="569">
    <w:abstractNumId w:val="882"/>
  </w:num>
  <w:num w:numId="570">
    <w:abstractNumId w:val="248"/>
  </w:num>
  <w:num w:numId="571">
    <w:abstractNumId w:val="251"/>
  </w:num>
  <w:num w:numId="572">
    <w:abstractNumId w:val="243"/>
  </w:num>
  <w:num w:numId="573">
    <w:abstractNumId w:val="166"/>
  </w:num>
  <w:num w:numId="574">
    <w:abstractNumId w:val="654"/>
  </w:num>
  <w:num w:numId="575">
    <w:abstractNumId w:val="330"/>
  </w:num>
  <w:num w:numId="576">
    <w:abstractNumId w:val="317"/>
  </w:num>
  <w:num w:numId="577">
    <w:abstractNumId w:val="907"/>
  </w:num>
  <w:num w:numId="578">
    <w:abstractNumId w:val="133"/>
  </w:num>
  <w:num w:numId="579">
    <w:abstractNumId w:val="21"/>
  </w:num>
  <w:num w:numId="580">
    <w:abstractNumId w:val="508"/>
  </w:num>
  <w:num w:numId="581">
    <w:abstractNumId w:val="892"/>
  </w:num>
  <w:num w:numId="582">
    <w:abstractNumId w:val="444"/>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4"/>
  </w:num>
  <w:num w:numId="590">
    <w:abstractNumId w:val="30"/>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8"/>
  </w:num>
  <w:num w:numId="598">
    <w:abstractNumId w:val="866"/>
  </w:num>
  <w:num w:numId="599">
    <w:abstractNumId w:val="533"/>
  </w:num>
  <w:num w:numId="600">
    <w:abstractNumId w:val="10"/>
  </w:num>
  <w:num w:numId="601">
    <w:abstractNumId w:val="704"/>
  </w:num>
  <w:num w:numId="602">
    <w:abstractNumId w:val="338"/>
  </w:num>
  <w:num w:numId="603">
    <w:abstractNumId w:val="46"/>
  </w:num>
  <w:num w:numId="604">
    <w:abstractNumId w:val="647"/>
  </w:num>
  <w:num w:numId="605">
    <w:abstractNumId w:val="168"/>
  </w:num>
  <w:num w:numId="606">
    <w:abstractNumId w:val="610"/>
  </w:num>
  <w:num w:numId="607">
    <w:abstractNumId w:val="686"/>
  </w:num>
  <w:num w:numId="608">
    <w:abstractNumId w:val="731"/>
  </w:num>
  <w:num w:numId="609">
    <w:abstractNumId w:val="537"/>
  </w:num>
  <w:num w:numId="610">
    <w:abstractNumId w:val="350"/>
  </w:num>
  <w:num w:numId="611">
    <w:abstractNumId w:val="426"/>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6"/>
  </w:num>
  <w:num w:numId="622">
    <w:abstractNumId w:val="281"/>
  </w:num>
  <w:num w:numId="623">
    <w:abstractNumId w:val="718"/>
  </w:num>
  <w:num w:numId="624">
    <w:abstractNumId w:val="541"/>
  </w:num>
  <w:num w:numId="625">
    <w:abstractNumId w:val="724"/>
  </w:num>
  <w:num w:numId="626">
    <w:abstractNumId w:val="301"/>
  </w:num>
  <w:num w:numId="627">
    <w:abstractNumId w:val="736"/>
  </w:num>
  <w:num w:numId="628">
    <w:abstractNumId w:val="849"/>
  </w:num>
  <w:num w:numId="629">
    <w:abstractNumId w:val="543"/>
  </w:num>
  <w:num w:numId="630">
    <w:abstractNumId w:val="435"/>
  </w:num>
  <w:num w:numId="631">
    <w:abstractNumId w:val="421"/>
  </w:num>
  <w:num w:numId="632">
    <w:abstractNumId w:val="306"/>
  </w:num>
  <w:num w:numId="633">
    <w:abstractNumId w:val="555"/>
  </w:num>
  <w:num w:numId="634">
    <w:abstractNumId w:val="575"/>
  </w:num>
  <w:num w:numId="635">
    <w:abstractNumId w:val="127"/>
  </w:num>
  <w:num w:numId="636">
    <w:abstractNumId w:val="392"/>
  </w:num>
  <w:num w:numId="637">
    <w:abstractNumId w:val="250"/>
  </w:num>
  <w:num w:numId="638">
    <w:abstractNumId w:val="86"/>
  </w:num>
  <w:num w:numId="639">
    <w:abstractNumId w:val="770"/>
  </w:num>
  <w:num w:numId="640">
    <w:abstractNumId w:val="92"/>
  </w:num>
  <w:num w:numId="641">
    <w:abstractNumId w:val="277"/>
  </w:num>
  <w:num w:numId="642">
    <w:abstractNumId w:val="759"/>
  </w:num>
  <w:num w:numId="643">
    <w:abstractNumId w:val="15"/>
  </w:num>
  <w:num w:numId="644">
    <w:abstractNumId w:val="606"/>
  </w:num>
  <w:num w:numId="645">
    <w:abstractNumId w:val="489"/>
  </w:num>
  <w:num w:numId="646">
    <w:abstractNumId w:val="796"/>
  </w:num>
  <w:num w:numId="647">
    <w:abstractNumId w:val="665"/>
  </w:num>
  <w:num w:numId="648">
    <w:abstractNumId w:val="685"/>
  </w:num>
  <w:num w:numId="649">
    <w:abstractNumId w:val="342"/>
  </w:num>
  <w:num w:numId="650">
    <w:abstractNumId w:val="434"/>
  </w:num>
  <w:num w:numId="651">
    <w:abstractNumId w:val="274"/>
  </w:num>
  <w:num w:numId="652">
    <w:abstractNumId w:val="674"/>
  </w:num>
  <w:num w:numId="653">
    <w:abstractNumId w:val="359"/>
  </w:num>
  <w:num w:numId="654">
    <w:abstractNumId w:val="789"/>
  </w:num>
  <w:num w:numId="655">
    <w:abstractNumId w:val="916"/>
  </w:num>
  <w:num w:numId="656">
    <w:abstractNumId w:val="863"/>
  </w:num>
  <w:num w:numId="657">
    <w:abstractNumId w:val="625"/>
  </w:num>
  <w:num w:numId="658">
    <w:abstractNumId w:val="446"/>
  </w:num>
  <w:num w:numId="659">
    <w:abstractNumId w:val="160"/>
  </w:num>
  <w:num w:numId="660">
    <w:abstractNumId w:val="443"/>
  </w:num>
  <w:num w:numId="661">
    <w:abstractNumId w:val="68"/>
  </w:num>
  <w:num w:numId="662">
    <w:abstractNumId w:val="805"/>
  </w:num>
  <w:num w:numId="663">
    <w:abstractNumId w:val="619"/>
  </w:num>
  <w:num w:numId="664">
    <w:abstractNumId w:val="586"/>
  </w:num>
  <w:num w:numId="665">
    <w:abstractNumId w:val="880"/>
  </w:num>
  <w:num w:numId="666">
    <w:abstractNumId w:val="71"/>
  </w:num>
  <w:num w:numId="667">
    <w:abstractNumId w:val="369"/>
  </w:num>
  <w:num w:numId="668">
    <w:abstractNumId w:val="931"/>
  </w:num>
  <w:num w:numId="669">
    <w:abstractNumId w:val="89"/>
  </w:num>
  <w:num w:numId="670">
    <w:abstractNumId w:val="88"/>
  </w:num>
  <w:num w:numId="671">
    <w:abstractNumId w:val="121"/>
  </w:num>
  <w:num w:numId="672">
    <w:abstractNumId w:val="881"/>
  </w:num>
  <w:num w:numId="673">
    <w:abstractNumId w:val="53"/>
  </w:num>
  <w:num w:numId="674">
    <w:abstractNumId w:val="378"/>
  </w:num>
  <w:num w:numId="675">
    <w:abstractNumId w:val="65"/>
  </w:num>
  <w:num w:numId="676">
    <w:abstractNumId w:val="189"/>
  </w:num>
  <w:num w:numId="677">
    <w:abstractNumId w:val="460"/>
  </w:num>
  <w:num w:numId="678">
    <w:abstractNumId w:val="734"/>
  </w:num>
  <w:num w:numId="679">
    <w:abstractNumId w:val="495"/>
  </w:num>
  <w:num w:numId="680">
    <w:abstractNumId w:val="463"/>
  </w:num>
  <w:num w:numId="681">
    <w:abstractNumId w:val="469"/>
  </w:num>
  <w:num w:numId="682">
    <w:abstractNumId w:val="254"/>
  </w:num>
  <w:num w:numId="683">
    <w:abstractNumId w:val="504"/>
  </w:num>
  <w:num w:numId="684">
    <w:abstractNumId w:val="841"/>
  </w:num>
  <w:num w:numId="685">
    <w:abstractNumId w:val="377"/>
  </w:num>
  <w:num w:numId="686">
    <w:abstractNumId w:val="844"/>
  </w:num>
  <w:num w:numId="687">
    <w:abstractNumId w:val="599"/>
  </w:num>
  <w:num w:numId="688">
    <w:abstractNumId w:val="310"/>
  </w:num>
  <w:num w:numId="689">
    <w:abstractNumId w:val="128"/>
  </w:num>
  <w:num w:numId="690">
    <w:abstractNumId w:val="896"/>
  </w:num>
  <w:num w:numId="691">
    <w:abstractNumId w:val="42"/>
  </w:num>
  <w:num w:numId="692">
    <w:abstractNumId w:val="662"/>
  </w:num>
  <w:num w:numId="693">
    <w:abstractNumId w:val="348"/>
  </w:num>
  <w:num w:numId="694">
    <w:abstractNumId w:val="570"/>
  </w:num>
  <w:num w:numId="695">
    <w:abstractNumId w:val="515"/>
  </w:num>
  <w:num w:numId="696">
    <w:abstractNumId w:val="41"/>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1"/>
  </w:num>
  <w:num w:numId="704">
    <w:abstractNumId w:val="921"/>
  </w:num>
  <w:num w:numId="705">
    <w:abstractNumId w:val="419"/>
  </w:num>
  <w:num w:numId="706">
    <w:abstractNumId w:val="115"/>
  </w:num>
  <w:num w:numId="707">
    <w:abstractNumId w:val="528"/>
  </w:num>
  <w:num w:numId="708">
    <w:abstractNumId w:val="507"/>
  </w:num>
  <w:num w:numId="709">
    <w:abstractNumId w:val="315"/>
  </w:num>
  <w:num w:numId="710">
    <w:abstractNumId w:val="58"/>
  </w:num>
  <w:num w:numId="711">
    <w:abstractNumId w:val="291"/>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0"/>
  </w:num>
  <w:num w:numId="721">
    <w:abstractNumId w:val="842"/>
  </w:num>
  <w:num w:numId="722">
    <w:abstractNumId w:val="711"/>
  </w:num>
  <w:num w:numId="723">
    <w:abstractNumId w:val="583"/>
  </w:num>
  <w:num w:numId="724">
    <w:abstractNumId w:val="858"/>
  </w:num>
  <w:num w:numId="725">
    <w:abstractNumId w:val="17"/>
  </w:num>
  <w:num w:numId="726">
    <w:abstractNumId w:val="282"/>
  </w:num>
  <w:num w:numId="727">
    <w:abstractNumId w:val="690"/>
  </w:num>
  <w:num w:numId="728">
    <w:abstractNumId w:val="94"/>
  </w:num>
  <w:num w:numId="729">
    <w:abstractNumId w:val="492"/>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5"/>
  </w:num>
  <w:num w:numId="738">
    <w:abstractNumId w:val="284"/>
  </w:num>
  <w:num w:numId="739">
    <w:abstractNumId w:val="623"/>
  </w:num>
  <w:num w:numId="740">
    <w:abstractNumId w:val="585"/>
  </w:num>
  <w:num w:numId="741">
    <w:abstractNumId w:val="624"/>
  </w:num>
  <w:num w:numId="742">
    <w:abstractNumId w:val="806"/>
  </w:num>
  <w:num w:numId="743">
    <w:abstractNumId w:val="113"/>
  </w:num>
  <w:num w:numId="744">
    <w:abstractNumId w:val="23"/>
  </w:num>
  <w:num w:numId="745">
    <w:abstractNumId w:val="712"/>
  </w:num>
  <w:num w:numId="746">
    <w:abstractNumId w:val="420"/>
  </w:num>
  <w:num w:numId="747">
    <w:abstractNumId w:val="512"/>
  </w:num>
  <w:num w:numId="748">
    <w:abstractNumId w:val="218"/>
  </w:num>
  <w:num w:numId="749">
    <w:abstractNumId w:val="229"/>
  </w:num>
  <w:num w:numId="750">
    <w:abstractNumId w:val="708"/>
  </w:num>
  <w:num w:numId="751">
    <w:abstractNumId w:val="143"/>
  </w:num>
  <w:num w:numId="752">
    <w:abstractNumId w:val="332"/>
  </w:num>
  <w:num w:numId="753">
    <w:abstractNumId w:val="360"/>
  </w:num>
  <w:num w:numId="754">
    <w:abstractNumId w:val="490"/>
  </w:num>
  <w:num w:numId="755">
    <w:abstractNumId w:val="475"/>
  </w:num>
  <w:num w:numId="756">
    <w:abstractNumId w:val="717"/>
  </w:num>
  <w:num w:numId="757">
    <w:abstractNumId w:val="91"/>
  </w:num>
  <w:num w:numId="758">
    <w:abstractNumId w:val="727"/>
  </w:num>
  <w:num w:numId="759">
    <w:abstractNumId w:val="221"/>
  </w:num>
  <w:num w:numId="760">
    <w:abstractNumId w:val="501"/>
  </w:num>
  <w:num w:numId="761">
    <w:abstractNumId w:val="390"/>
  </w:num>
  <w:num w:numId="762">
    <w:abstractNumId w:val="365"/>
  </w:num>
  <w:num w:numId="763">
    <w:abstractNumId w:val="268"/>
  </w:num>
  <w:num w:numId="764">
    <w:abstractNumId w:val="782"/>
  </w:num>
  <w:num w:numId="765">
    <w:abstractNumId w:val="462"/>
  </w:num>
  <w:num w:numId="766">
    <w:abstractNumId w:val="905"/>
  </w:num>
  <w:num w:numId="767">
    <w:abstractNumId w:val="300"/>
  </w:num>
  <w:num w:numId="768">
    <w:abstractNumId w:val="345"/>
  </w:num>
  <w:num w:numId="769">
    <w:abstractNumId w:val="227"/>
  </w:num>
  <w:num w:numId="770">
    <w:abstractNumId w:val="447"/>
  </w:num>
  <w:num w:numId="771">
    <w:abstractNumId w:val="358"/>
  </w:num>
  <w:num w:numId="772">
    <w:abstractNumId w:val="237"/>
  </w:num>
  <w:num w:numId="773">
    <w:abstractNumId w:val="525"/>
  </w:num>
  <w:num w:numId="774">
    <w:abstractNumId w:val="894"/>
  </w:num>
  <w:num w:numId="775">
    <w:abstractNumId w:val="887"/>
  </w:num>
  <w:num w:numId="776">
    <w:abstractNumId w:val="51"/>
  </w:num>
  <w:num w:numId="777">
    <w:abstractNumId w:val="487"/>
  </w:num>
  <w:num w:numId="778">
    <w:abstractNumId w:val="329"/>
  </w:num>
  <w:num w:numId="779">
    <w:abstractNumId w:val="735"/>
  </w:num>
  <w:num w:numId="780">
    <w:abstractNumId w:val="552"/>
  </w:num>
  <w:num w:numId="781">
    <w:abstractNumId w:val="349"/>
  </w:num>
  <w:num w:numId="782">
    <w:abstractNumId w:val="607"/>
  </w:num>
  <w:num w:numId="783">
    <w:abstractNumId w:val="703"/>
  </w:num>
  <w:num w:numId="784">
    <w:abstractNumId w:val="785"/>
  </w:num>
  <w:num w:numId="785">
    <w:abstractNumId w:val="835"/>
  </w:num>
  <w:num w:numId="786">
    <w:abstractNumId w:val="474"/>
  </w:num>
  <w:num w:numId="787">
    <w:abstractNumId w:val="929"/>
  </w:num>
  <w:num w:numId="788">
    <w:abstractNumId w:val="417"/>
  </w:num>
  <w:num w:numId="789">
    <w:abstractNumId w:val="120"/>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9"/>
  </w:num>
  <w:num w:numId="799">
    <w:abstractNumId w:val="713"/>
  </w:num>
  <w:num w:numId="800">
    <w:abstractNumId w:val="184"/>
  </w:num>
  <w:num w:numId="801">
    <w:abstractNumId w:val="289"/>
  </w:num>
  <w:num w:numId="802">
    <w:abstractNumId w:val="335"/>
  </w:num>
  <w:num w:numId="803">
    <w:abstractNumId w:val="868"/>
  </w:num>
  <w:num w:numId="804">
    <w:abstractNumId w:val="119"/>
  </w:num>
  <w:num w:numId="805">
    <w:abstractNumId w:val="834"/>
  </w:num>
  <w:num w:numId="806">
    <w:abstractNumId w:val="74"/>
  </w:num>
  <w:num w:numId="807">
    <w:abstractNumId w:val="604"/>
  </w:num>
  <w:num w:numId="808">
    <w:abstractNumId w:val="129"/>
  </w:num>
  <w:num w:numId="809">
    <w:abstractNumId w:val="162"/>
  </w:num>
  <w:num w:numId="810">
    <w:abstractNumId w:val="678"/>
  </w:num>
  <w:num w:numId="811">
    <w:abstractNumId w:val="391"/>
  </w:num>
  <w:num w:numId="812">
    <w:abstractNumId w:val="636"/>
  </w:num>
  <w:num w:numId="813">
    <w:abstractNumId w:val="57"/>
  </w:num>
  <w:num w:numId="814">
    <w:abstractNumId w:val="433"/>
  </w:num>
  <w:num w:numId="815">
    <w:abstractNumId w:val="580"/>
  </w:num>
  <w:num w:numId="816">
    <w:abstractNumId w:val="436"/>
  </w:num>
  <w:num w:numId="817">
    <w:abstractNumId w:val="247"/>
  </w:num>
  <w:num w:numId="818">
    <w:abstractNumId w:val="853"/>
  </w:num>
  <w:num w:numId="819">
    <w:abstractNumId w:val="592"/>
  </w:num>
  <w:num w:numId="820">
    <w:abstractNumId w:val="750"/>
  </w:num>
  <w:num w:numId="821">
    <w:abstractNumId w:val="264"/>
  </w:num>
  <w:num w:numId="822">
    <w:abstractNumId w:val="131"/>
  </w:num>
  <w:num w:numId="823">
    <w:abstractNumId w:val="527"/>
  </w:num>
  <w:num w:numId="824">
    <w:abstractNumId w:val="481"/>
  </w:num>
  <w:num w:numId="825">
    <w:abstractNumId w:val="799"/>
  </w:num>
  <w:num w:numId="826">
    <w:abstractNumId w:val="569"/>
  </w:num>
  <w:num w:numId="827">
    <w:abstractNumId w:val="312"/>
  </w:num>
  <w:num w:numId="828">
    <w:abstractNumId w:val="669"/>
  </w:num>
  <w:num w:numId="829">
    <w:abstractNumId w:val="516"/>
  </w:num>
  <w:num w:numId="830">
    <w:abstractNumId w:val="823"/>
  </w:num>
  <w:num w:numId="831">
    <w:abstractNumId w:val="382"/>
  </w:num>
  <w:num w:numId="832">
    <w:abstractNumId w:val="558"/>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6"/>
  </w:num>
  <w:num w:numId="842">
    <w:abstractNumId w:val="188"/>
  </w:num>
  <w:num w:numId="843">
    <w:abstractNumId w:val="494"/>
  </w:num>
  <w:num w:numId="844">
    <w:abstractNumId w:val="16"/>
  </w:num>
  <w:num w:numId="845">
    <w:abstractNumId w:val="353"/>
  </w:num>
  <w:num w:numId="846">
    <w:abstractNumId w:val="728"/>
  </w:num>
  <w:num w:numId="847">
    <w:abstractNumId w:val="621"/>
  </w:num>
  <w:num w:numId="848">
    <w:abstractNumId w:val="900"/>
  </w:num>
  <w:num w:numId="849">
    <w:abstractNumId w:val="355"/>
  </w:num>
  <w:num w:numId="850">
    <w:abstractNumId w:val="843"/>
  </w:num>
  <w:num w:numId="851">
    <w:abstractNumId w:val="316"/>
  </w:num>
  <w:num w:numId="852">
    <w:abstractNumId w:val="593"/>
  </w:num>
  <w:num w:numId="853">
    <w:abstractNumId w:val="608"/>
  </w:num>
  <w:num w:numId="854">
    <w:abstractNumId w:val="422"/>
  </w:num>
  <w:num w:numId="855">
    <w:abstractNumId w:val="788"/>
  </w:num>
  <w:num w:numId="856">
    <w:abstractNumId w:val="72"/>
  </w:num>
  <w:num w:numId="857">
    <w:abstractNumId w:val="924"/>
  </w:num>
  <w:num w:numId="858">
    <w:abstractNumId w:val="396"/>
  </w:num>
  <w:num w:numId="859">
    <w:abstractNumId w:val="837"/>
  </w:num>
  <w:num w:numId="860">
    <w:abstractNumId w:val="405"/>
  </w:num>
  <w:num w:numId="861">
    <w:abstractNumId w:val="171"/>
  </w:num>
  <w:num w:numId="862">
    <w:abstractNumId w:val="832"/>
  </w:num>
  <w:num w:numId="863">
    <w:abstractNumId w:val="381"/>
  </w:num>
  <w:num w:numId="864">
    <w:abstractNumId w:val="577"/>
  </w:num>
  <w:num w:numId="865">
    <w:abstractNumId w:val="618"/>
  </w:num>
  <w:num w:numId="866">
    <w:abstractNumId w:val="111"/>
  </w:num>
  <w:num w:numId="867">
    <w:abstractNumId w:val="292"/>
  </w:num>
  <w:num w:numId="868">
    <w:abstractNumId w:val="208"/>
  </w:num>
  <w:num w:numId="869">
    <w:abstractNumId w:val="833"/>
  </w:num>
  <w:num w:numId="870">
    <w:abstractNumId w:val="819"/>
  </w:num>
  <w:num w:numId="871">
    <w:abstractNumId w:val="467"/>
  </w:num>
  <w:num w:numId="872">
    <w:abstractNumId w:val="792"/>
  </w:num>
  <w:num w:numId="873">
    <w:abstractNumId w:val="308"/>
  </w:num>
  <w:num w:numId="874">
    <w:abstractNumId w:val="165"/>
  </w:num>
  <w:num w:numId="875">
    <w:abstractNumId w:val="878"/>
  </w:num>
  <w:num w:numId="876">
    <w:abstractNumId w:val="707"/>
  </w:num>
  <w:num w:numId="877">
    <w:abstractNumId w:val="175"/>
  </w:num>
  <w:num w:numId="878">
    <w:abstractNumId w:val="325"/>
  </w:num>
  <w:num w:numId="879">
    <w:abstractNumId w:val="449"/>
  </w:num>
  <w:num w:numId="880">
    <w:abstractNumId w:val="676"/>
  </w:num>
  <w:num w:numId="881">
    <w:abstractNumId w:val="416"/>
  </w:num>
  <w:num w:numId="882">
    <w:abstractNumId w:val="266"/>
  </w:num>
  <w:num w:numId="883">
    <w:abstractNumId w:val="913"/>
  </w:num>
  <w:num w:numId="884">
    <w:abstractNumId w:val="845"/>
  </w:num>
  <w:num w:numId="885">
    <w:abstractNumId w:val="169"/>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7"/>
  </w:num>
  <w:num w:numId="900">
    <w:abstractNumId w:val="294"/>
  </w:num>
  <w:num w:numId="901">
    <w:abstractNumId w:val="241"/>
  </w:num>
  <w:num w:numId="902">
    <w:abstractNumId w:val="482"/>
  </w:num>
  <w:num w:numId="903">
    <w:abstractNumId w:val="206"/>
  </w:num>
  <w:num w:numId="904">
    <w:abstractNumId w:val="66"/>
  </w:num>
  <w:num w:numId="905">
    <w:abstractNumId w:val="672"/>
  </w:num>
  <w:num w:numId="906">
    <w:abstractNumId w:val="386"/>
  </w:num>
  <w:num w:numId="907">
    <w:abstractNumId w:val="138"/>
  </w:num>
  <w:num w:numId="908">
    <w:abstractNumId w:val="721"/>
  </w:num>
  <w:num w:numId="909">
    <w:abstractNumId w:val="827"/>
  </w:num>
  <w:num w:numId="910">
    <w:abstractNumId w:val="63"/>
  </w:num>
  <w:num w:numId="911">
    <w:abstractNumId w:val="895"/>
  </w:num>
  <w:num w:numId="912">
    <w:abstractNumId w:val="725"/>
  </w:num>
  <w:num w:numId="913">
    <w:abstractNumId w:val="576"/>
  </w:num>
  <w:num w:numId="914">
    <w:abstractNumId w:val="432"/>
  </w:num>
  <w:num w:numId="915">
    <w:abstractNumId w:val="763"/>
  </w:num>
  <w:num w:numId="916">
    <w:abstractNumId w:val="478"/>
  </w:num>
  <w:num w:numId="917">
    <w:abstractNumId w:val="122"/>
  </w:num>
  <w:num w:numId="918">
    <w:abstractNumId w:val="96"/>
  </w:num>
  <w:num w:numId="919">
    <w:abstractNumId w:val="697"/>
  </w:num>
  <w:num w:numId="920">
    <w:abstractNumId w:val="55"/>
  </w:num>
  <w:num w:numId="921">
    <w:abstractNumId w:val="303"/>
  </w:num>
  <w:num w:numId="922">
    <w:abstractNumId w:val="220"/>
  </w:num>
  <w:num w:numId="923">
    <w:abstractNumId w:val="859"/>
  </w:num>
  <w:num w:numId="924">
    <w:abstractNumId w:val="573"/>
  </w:num>
  <w:num w:numId="925">
    <w:abstractNumId w:val="245"/>
  </w:num>
  <w:num w:numId="926">
    <w:abstractNumId w:val="324"/>
  </w:num>
  <w:num w:numId="927">
    <w:abstractNumId w:val="226"/>
  </w:num>
  <w:num w:numId="928">
    <w:abstractNumId w:val="784"/>
  </w:num>
  <w:num w:numId="929">
    <w:abstractNumId w:val="720"/>
  </w:num>
  <w:num w:numId="930">
    <w:abstractNumId w:val="522"/>
  </w:num>
  <w:num w:numId="931">
    <w:abstractNumId w:val="459"/>
  </w:num>
  <w:num w:numId="932">
    <w:abstractNumId w:val="388"/>
  </w:num>
  <w:num w:numId="933">
    <w:abstractNumId w:val="107"/>
  </w:num>
  <w:num w:numId="934">
    <w:abstractNumId w:val="681"/>
  </w:num>
  <w:num w:numId="935">
    <w:abstractNumId w:val="159"/>
  </w:num>
  <w:num w:numId="936">
    <w:abstractNumId w:val="83"/>
  </w:num>
  <w:num w:numId="937">
    <w:abstractNumId w:val="716"/>
  </w:num>
  <w:num w:numId="938">
    <w:abstractNumId w:val="514"/>
  </w:num>
  <w:num w:numId="939">
    <w:abstractNumId w:val="584"/>
  </w:num>
  <w:num w:numId="940">
    <w:abstractNumId w:val="337"/>
  </w:num>
  <w:num w:numId="941">
    <w:abstractNumId w:val="540"/>
  </w:num>
  <w:num w:numId="942">
    <w:abstractNumId w:val="1"/>
    <w:lvlOverride w:ilvl="0">
      <w:startOverride w:val="1"/>
    </w:lvlOverride>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5F8C"/>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0F7E33"/>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AB3"/>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68F"/>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66"/>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00"/>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D02"/>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2E1"/>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13F"/>
    <w:rsid w:val="00364516"/>
    <w:rsid w:val="00364753"/>
    <w:rsid w:val="00365015"/>
    <w:rsid w:val="0036537C"/>
    <w:rsid w:val="0036562E"/>
    <w:rsid w:val="00365995"/>
    <w:rsid w:val="00366064"/>
    <w:rsid w:val="00366253"/>
    <w:rsid w:val="003669D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73B"/>
    <w:rsid w:val="003E6953"/>
    <w:rsid w:val="003E6D78"/>
    <w:rsid w:val="003E6F61"/>
    <w:rsid w:val="003E713F"/>
    <w:rsid w:val="003E7913"/>
    <w:rsid w:val="003F03BD"/>
    <w:rsid w:val="003F0DB2"/>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78"/>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E3E"/>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51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A2A"/>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292"/>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945"/>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A5B"/>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7DA"/>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A5"/>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88D"/>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63"/>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2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1BF"/>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01"/>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12A"/>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626"/>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1FF"/>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 w:type="paragraph" w:styleId="CommentSubject">
    <w:name w:val="annotation subject"/>
    <w:basedOn w:val="CommentText"/>
    <w:next w:val="CommentText"/>
    <w:link w:val="CommentSubjectChar"/>
    <w:qFormat/>
    <w:rsid w:val="00FF11FF"/>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FF11FF"/>
    <w:rPr>
      <w:rFonts w:eastAsia="Times New Roman"/>
      <w:b/>
      <w:bCs/>
      <w:lang w:val="en-GB" w:eastAsia="ja-JP"/>
    </w:rPr>
  </w:style>
  <w:style w:type="character" w:customStyle="1" w:styleId="CRCoverPageZchn">
    <w:name w:val="CR Cover Page Zchn"/>
    <w:link w:val="CRCoverPage"/>
    <w:rsid w:val="00D95626"/>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8471151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9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image" Target="media/image33.wmf"/><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footer" Target="footer1.xml"/><Relationship Id="rId90" Type="http://schemas.openxmlformats.org/officeDocument/2006/relationships/package" Target="embeddings/Microsoft_Visio_Drawing.vsdx"/><Relationship Id="rId95" Type="http://schemas.openxmlformats.org/officeDocument/2006/relationships/fontTable" Target="fontTable.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5.wmf"/><Relationship Id="rId93"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oleObject" Target="embeddings/Microsoft_Visio_2003-2010_Drawing.vsd"/><Relationship Id="rId91" Type="http://schemas.openxmlformats.org/officeDocument/2006/relationships/image" Target="media/image38.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header" Target="header2.xml"/><Relationship Id="rId86" Type="http://schemas.openxmlformats.org/officeDocument/2006/relationships/oleObject" Target="embeddings/oleObject33.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F81028-1A53-4F3C-99E8-2D34CD794D92}">
  <ds:schemaRefs>
    <ds:schemaRef ds:uri="http://schemas.microsoft.com/sharepoint/v3/contenttype/forms"/>
  </ds:schemaRefs>
</ds:datastoreItem>
</file>

<file path=customXml/itemProps2.xml><?xml version="1.0" encoding="utf-8"?>
<ds:datastoreItem xmlns:ds="http://schemas.openxmlformats.org/officeDocument/2006/customXml" ds:itemID="{87339D3B-C33A-4209-A461-AB75DFC3024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83B5C15-63F5-4613-8BD8-440AC50072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96E158F-1AEE-4908-A934-F7D1215D6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5</TotalTime>
  <Pages>1</Pages>
  <Words>177697</Words>
  <Characters>1012878</Characters>
  <Application>Microsoft Office Word</Application>
  <DocSecurity>0</DocSecurity>
  <Lines>8440</Lines>
  <Paragraphs>23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81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2</cp:lastModifiedBy>
  <cp:revision>40</cp:revision>
  <cp:lastPrinted>2017-05-08T10:55:00Z</cp:lastPrinted>
  <dcterms:created xsi:type="dcterms:W3CDTF">2020-01-08T11:04:00Z</dcterms:created>
  <dcterms:modified xsi:type="dcterms:W3CDTF">2020-03-02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